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1CAB" w:rsidRPr="0002541C" w:rsidRDefault="00E84682" w:rsidP="00E84682">
      <w:pPr>
        <w:spacing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  <w:bookmarkStart w:id="0" w:name="_GoBack"/>
      <w:bookmarkEnd w:id="0"/>
      <w:r w:rsidRPr="0002541C">
        <w:rPr>
          <w:rFonts w:ascii="Times New Roman" w:eastAsia="宋体" w:hAnsi="Times New Roman" w:cs="Times New Roman"/>
          <w:b/>
          <w:sz w:val="44"/>
          <w:szCs w:val="44"/>
        </w:rPr>
        <w:t>电话本</w:t>
      </w:r>
      <w:r w:rsidRPr="0002541C">
        <w:rPr>
          <w:rFonts w:ascii="Times New Roman" w:eastAsia="宋体" w:hAnsi="Times New Roman" w:cs="Times New Roman"/>
          <w:b/>
          <w:sz w:val="44"/>
          <w:szCs w:val="44"/>
        </w:rPr>
        <w:t>APP</w:t>
      </w:r>
      <w:r w:rsidRPr="0002541C">
        <w:rPr>
          <w:rFonts w:ascii="Times New Roman" w:eastAsia="宋体" w:hAnsi="Times New Roman" w:cs="Times New Roman"/>
          <w:b/>
          <w:sz w:val="44"/>
          <w:szCs w:val="44"/>
        </w:rPr>
        <w:t>需求分析</w:t>
      </w:r>
    </w:p>
    <w:p w:rsidR="00E84682" w:rsidRPr="00E84682" w:rsidRDefault="00E84682" w:rsidP="00E84682">
      <w:pPr>
        <w:spacing w:line="360" w:lineRule="auto"/>
        <w:jc w:val="center"/>
        <w:rPr>
          <w:rFonts w:ascii="Times New Roman" w:eastAsia="宋体" w:hAnsi="Times New Roman" w:cs="Times New Roman"/>
          <w:sz w:val="30"/>
          <w:szCs w:val="30"/>
        </w:rPr>
      </w:pPr>
      <w:r w:rsidRPr="00E84682">
        <w:rPr>
          <w:rFonts w:ascii="Times New Roman" w:eastAsia="宋体" w:hAnsi="Times New Roman" w:cs="Times New Roman"/>
          <w:sz w:val="30"/>
          <w:szCs w:val="30"/>
        </w:rPr>
        <w:t xml:space="preserve">SA20225085 </w:t>
      </w:r>
      <w:r w:rsidRPr="00E84682">
        <w:rPr>
          <w:rFonts w:ascii="Times New Roman" w:eastAsia="宋体" w:hAnsi="Times New Roman" w:cs="Times New Roman"/>
          <w:sz w:val="30"/>
          <w:szCs w:val="30"/>
        </w:rPr>
        <w:t>朱志儒</w:t>
      </w:r>
    </w:p>
    <w:p w:rsidR="00E84682" w:rsidRDefault="00E84682" w:rsidP="00E84682">
      <w:pPr>
        <w:pStyle w:val="2"/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</w:rPr>
      </w:pPr>
      <w:r w:rsidRPr="00E84682">
        <w:rPr>
          <w:rFonts w:ascii="Times New Roman" w:eastAsia="宋体" w:hAnsi="Times New Roman" w:cs="Times New Roman"/>
        </w:rPr>
        <w:t>需求导出</w:t>
      </w:r>
    </w:p>
    <w:p w:rsidR="00E84682" w:rsidRPr="00AA2ABE" w:rsidRDefault="00E84682" w:rsidP="00E84682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AA2ABE">
        <w:rPr>
          <w:rFonts w:ascii="Times New Roman" w:eastAsia="宋体" w:hAnsi="Times New Roman" w:cs="Times New Roman" w:hint="eastAsia"/>
          <w:b/>
          <w:sz w:val="24"/>
          <w:szCs w:val="24"/>
        </w:rPr>
        <w:t>需求启动</w:t>
      </w:r>
    </w:p>
    <w:p w:rsidR="00AA2ABE" w:rsidRPr="004C29F0" w:rsidRDefault="00E84682" w:rsidP="00AA2ABE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C29F0">
        <w:rPr>
          <w:rFonts w:ascii="Times New Roman" w:eastAsia="宋体" w:hAnsi="Times New Roman" w:cs="Times New Roman" w:hint="eastAsia"/>
          <w:b/>
          <w:sz w:val="24"/>
          <w:szCs w:val="24"/>
        </w:rPr>
        <w:t>确定利益相关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A2ABE" w:rsidTr="00AA2ABE"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人员</w:t>
            </w:r>
          </w:p>
        </w:tc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职位</w:t>
            </w:r>
          </w:p>
        </w:tc>
      </w:tr>
      <w:tr w:rsidR="00AA2ABE" w:rsidTr="00AA2ABE"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康乐</w:t>
            </w:r>
          </w:p>
        </w:tc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main expert, Market researcher</w:t>
            </w:r>
          </w:p>
        </w:tc>
      </w:tr>
      <w:tr w:rsidR="00AA2ABE" w:rsidTr="00AA2ABE"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庄祥宇</w:t>
            </w:r>
          </w:p>
        </w:tc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ser, Customer</w:t>
            </w:r>
          </w:p>
        </w:tc>
      </w:tr>
      <w:tr w:rsidR="00AA2ABE" w:rsidTr="00AA2ABE"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邹绍强</w:t>
            </w:r>
          </w:p>
        </w:tc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L</w:t>
            </w:r>
            <w:r w:rsidR="00B9073D">
              <w:rPr>
                <w:rFonts w:ascii="Times New Roman" w:eastAsia="宋体" w:hAnsi="Times New Roman" w:cs="Times New Roman"/>
                <w:sz w:val="24"/>
                <w:szCs w:val="24"/>
              </w:rPr>
              <w:t>awyer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, technology expert</w:t>
            </w:r>
            <w:r w:rsidR="00B9073D">
              <w:rPr>
                <w:rFonts w:ascii="Times New Roman" w:eastAsia="宋体" w:hAnsi="Times New Roman" w:cs="Times New Roman"/>
                <w:sz w:val="24"/>
                <w:szCs w:val="24"/>
              </w:rPr>
              <w:t>, Client</w:t>
            </w:r>
          </w:p>
        </w:tc>
      </w:tr>
      <w:tr w:rsidR="00AA2ABE" w:rsidTr="00AA2ABE"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4148" w:type="dxa"/>
            <w:vAlign w:val="center"/>
          </w:tcPr>
          <w:p w:rsidR="00AA2ABE" w:rsidRDefault="00AA2ABE" w:rsidP="00AA2ABE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ftware engineer</w:t>
            </w:r>
          </w:p>
        </w:tc>
      </w:tr>
    </w:tbl>
    <w:p w:rsidR="00AA2ABE" w:rsidRPr="004C29F0" w:rsidRDefault="00E84682" w:rsidP="00AA2ABE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C29F0">
        <w:rPr>
          <w:rFonts w:ascii="Times New Roman" w:eastAsia="宋体" w:hAnsi="Times New Roman" w:cs="Times New Roman" w:hint="eastAsia"/>
          <w:b/>
          <w:sz w:val="24"/>
          <w:szCs w:val="24"/>
        </w:rPr>
        <w:t>识别多种观点</w:t>
      </w:r>
    </w:p>
    <w:p w:rsidR="00477EF2" w:rsidRPr="004C29F0" w:rsidRDefault="00913F5E" w:rsidP="00477EF2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C29F0">
        <w:rPr>
          <w:rFonts w:ascii="Times New Roman" w:eastAsia="宋体" w:hAnsi="Times New Roman" w:cs="Times New Roman" w:hint="eastAsia"/>
          <w:b/>
          <w:sz w:val="24"/>
          <w:szCs w:val="24"/>
        </w:rPr>
        <w:t>类似软件：</w:t>
      </w:r>
    </w:p>
    <w:p w:rsidR="00913F5E" w:rsidRPr="00477EF2" w:rsidRDefault="00913F5E" w:rsidP="00477EF2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77EF2">
        <w:rPr>
          <w:rFonts w:ascii="Times New Roman" w:eastAsia="宋体" w:hAnsi="Times New Roman" w:cs="Times New Roman" w:hint="eastAsia"/>
          <w:sz w:val="24"/>
          <w:szCs w:val="24"/>
        </w:rPr>
        <w:t>以微信电话本为例，微信电话本分为拨号、通话记录、联系人</w:t>
      </w:r>
      <w:r w:rsidRPr="00477EF2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477EF2">
        <w:rPr>
          <w:rFonts w:ascii="Times New Roman" w:eastAsia="宋体" w:hAnsi="Times New Roman" w:cs="Times New Roman" w:hint="eastAsia"/>
          <w:sz w:val="24"/>
          <w:szCs w:val="24"/>
        </w:rPr>
        <w:t>个部分。</w:t>
      </w:r>
    </w:p>
    <w:p w:rsidR="00913F5E" w:rsidRDefault="00913F5E" w:rsidP="00913F5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，拨号部分可以展开和收缩拨号盘，可搜索全部联系人，可展示黄页（企业电话号码簿）</w:t>
      </w:r>
      <w:r w:rsidR="00477EF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9073D" w:rsidRDefault="00913F5E" w:rsidP="00913F5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通话记录部分包括发起群聊、一起</w:t>
      </w:r>
      <w:r w:rsidR="00477EF2">
        <w:rPr>
          <w:rFonts w:ascii="Times New Roman" w:eastAsia="宋体" w:hAnsi="Times New Roman" w:cs="Times New Roman" w:hint="eastAsia"/>
          <w:sz w:val="24"/>
          <w:szCs w:val="24"/>
        </w:rPr>
        <w:t>玩游戏；</w:t>
      </w:r>
      <w:r>
        <w:rPr>
          <w:rFonts w:ascii="Times New Roman" w:eastAsia="宋体" w:hAnsi="Times New Roman" w:cs="Times New Roman" w:hint="eastAsia"/>
          <w:sz w:val="24"/>
          <w:szCs w:val="24"/>
        </w:rPr>
        <w:t>可展示通话详情，即显示星标联系人，编辑、删除联系人，删除通话记录，发送名片，</w:t>
      </w:r>
      <w:r w:rsidR="00477EF2">
        <w:rPr>
          <w:rFonts w:ascii="Times New Roman" w:eastAsia="宋体" w:hAnsi="Times New Roman" w:cs="Times New Roman" w:hint="eastAsia"/>
          <w:sz w:val="24"/>
          <w:szCs w:val="24"/>
        </w:rPr>
        <w:t>加为免费好友，设置头像；查看短信；管理通话人，即加入黑名单、记录删除；还包括拨打通话记录的电话。</w:t>
      </w:r>
    </w:p>
    <w:p w:rsidR="00477EF2" w:rsidRDefault="00477EF2" w:rsidP="00913F5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联系人部分包括邀请好友，在手机通讯录中添加好友，分享到朋友圈；创建同学花名册、同事花名册、其他花名册；显示联系人详情；长按联系人可发短信、删除；还包括新建联系人与搜索联系人。</w:t>
      </w:r>
    </w:p>
    <w:p w:rsidR="004C29F0" w:rsidRPr="004C29F0" w:rsidRDefault="00477EF2" w:rsidP="004C29F0">
      <w:pPr>
        <w:pStyle w:val="a3"/>
        <w:numPr>
          <w:ilvl w:val="0"/>
          <w:numId w:val="8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C29F0">
        <w:rPr>
          <w:rFonts w:ascii="Times New Roman" w:eastAsia="宋体" w:hAnsi="Times New Roman" w:cs="Times New Roman" w:hint="eastAsia"/>
          <w:b/>
          <w:sz w:val="24"/>
          <w:szCs w:val="24"/>
        </w:rPr>
        <w:t>共同利益者交流：</w:t>
      </w:r>
    </w:p>
    <w:p w:rsidR="00A33B9A" w:rsidRPr="00A33B9A" w:rsidRDefault="00A33B9A" w:rsidP="00A33B9A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A33B9A">
        <w:rPr>
          <w:rFonts w:ascii="Times New Roman" w:eastAsia="宋体" w:hAnsi="Times New Roman" w:cs="Times New Roman" w:hint="eastAsia"/>
          <w:b/>
          <w:sz w:val="24"/>
          <w:szCs w:val="24"/>
        </w:rPr>
        <w:t>庄祥宇的观点：</w:t>
      </w:r>
    </w:p>
    <w:p w:rsidR="00A33B9A" w:rsidRPr="00A33B9A" w:rsidRDefault="00A33B9A" w:rsidP="00A33B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能使用这个电话本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打电话，查看通话记录，通话记录要包含姓名或号码、时间、通话类型、通话时长、号码归属地这些基本信息。我希望我存储的联系人是按拼音首字母排序的，我能够根据拼音首字母快速搜索联系人。我希望这个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能够在特殊的日子里</w:t>
      </w:r>
      <w:r w:rsidR="002009EB">
        <w:rPr>
          <w:rFonts w:ascii="Times New Roman" w:eastAsia="宋体" w:hAnsi="Times New Roman" w:cs="Times New Roman" w:hint="eastAsia"/>
          <w:sz w:val="24"/>
          <w:szCs w:val="24"/>
        </w:rPr>
        <w:t>提醒我，比如说，中秋节提醒我打电话回家，提</w:t>
      </w:r>
      <w:r w:rsidR="002009EB">
        <w:rPr>
          <w:rFonts w:ascii="Times New Roman" w:eastAsia="宋体" w:hAnsi="Times New Roman" w:cs="Times New Roman" w:hint="eastAsia"/>
          <w:sz w:val="24"/>
          <w:szCs w:val="24"/>
        </w:rPr>
        <w:lastRenderedPageBreak/>
        <w:t>醒我某个联系人过生日了。我还想这个</w:t>
      </w:r>
      <w:r w:rsidR="002009EB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2009EB">
        <w:rPr>
          <w:rFonts w:ascii="Times New Roman" w:eastAsia="宋体" w:hAnsi="Times New Roman" w:cs="Times New Roman" w:hint="eastAsia"/>
          <w:sz w:val="24"/>
          <w:szCs w:val="24"/>
        </w:rPr>
        <w:t>可以扫二维码名片添加联系人和分享联系人。我希望这个</w:t>
      </w:r>
      <w:r w:rsidR="002009EB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2009EB">
        <w:rPr>
          <w:rFonts w:ascii="Times New Roman" w:eastAsia="宋体" w:hAnsi="Times New Roman" w:cs="Times New Roman" w:hint="eastAsia"/>
          <w:sz w:val="24"/>
          <w:szCs w:val="24"/>
        </w:rPr>
        <w:t>可以在我不想被打扰的时候拦截一些来电。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当然，我希望这个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能够做到界面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UI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设计美观，性能流畅。</w:t>
      </w:r>
    </w:p>
    <w:p w:rsidR="00511D4C" w:rsidRPr="00A33B9A" w:rsidRDefault="00511D4C" w:rsidP="00A33B9A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3B9A">
        <w:rPr>
          <w:rFonts w:ascii="Times New Roman" w:eastAsia="宋体" w:hAnsi="Times New Roman" w:cs="Times New Roman" w:hint="eastAsia"/>
          <w:b/>
          <w:sz w:val="24"/>
          <w:szCs w:val="24"/>
        </w:rPr>
        <w:t>朱志儒的观点</w:t>
      </w:r>
      <w:r w:rsidRPr="00A33B9A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2009EB" w:rsidRDefault="002009EB" w:rsidP="00380EA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根据客户庄祥宇例举的需求，我觉得电话本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应该分为五大版块，分别是通话记录界面、联系人界面、联系人详情界面、</w:t>
      </w:r>
      <w:r w:rsidRPr="00511D4C">
        <w:rPr>
          <w:rFonts w:ascii="Times New Roman" w:eastAsia="宋体" w:hAnsi="Times New Roman" w:cs="Times New Roman" w:hint="eastAsia"/>
          <w:sz w:val="24"/>
          <w:szCs w:val="24"/>
        </w:rPr>
        <w:t>编辑和新建联系人界面</w:t>
      </w:r>
      <w:r>
        <w:rPr>
          <w:rFonts w:ascii="Times New Roman" w:eastAsia="宋体" w:hAnsi="Times New Roman" w:cs="Times New Roman" w:hint="eastAsia"/>
          <w:sz w:val="24"/>
          <w:szCs w:val="24"/>
        </w:rPr>
        <w:t>以及特殊日期提醒模块。</w:t>
      </w:r>
    </w:p>
    <w:p w:rsidR="00511D4C" w:rsidRDefault="00511D4C" w:rsidP="00380EA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11D4C">
        <w:rPr>
          <w:rFonts w:ascii="Times New Roman" w:eastAsia="宋体" w:hAnsi="Times New Roman" w:cs="Times New Roman" w:hint="eastAsia"/>
          <w:sz w:val="24"/>
          <w:szCs w:val="24"/>
        </w:rPr>
        <w:t>在通话记录界面，不仅能查看全部通话，还要能单独查看所有的未接来电；能批量删除通话记录；能根据通话记录直接拨打相应的电话；根据通话记录，对那些未知电话，能新建联系人、保存至已有联系人、发送信息、复制号码、呼叫前编辑、加入黑名单、加入白名单和删除通话记录；对那些已知联系人，能发送信息、复制号码、呼叫前编辑、加入黑名单、加入白名单和删除通话记录。可在通话记录界面加入拨号盘，拨号盘可收缩也能展开，在拨号盘点击拨打符默认拨打上次的通话号码。</w:t>
      </w:r>
    </w:p>
    <w:p w:rsidR="00B8040E" w:rsidRDefault="00B8040E" w:rsidP="00B804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11D4C">
        <w:rPr>
          <w:rFonts w:ascii="Times New Roman" w:eastAsia="宋体" w:hAnsi="Times New Roman" w:cs="Times New Roman" w:hint="eastAsia"/>
          <w:sz w:val="24"/>
          <w:szCs w:val="24"/>
        </w:rPr>
        <w:t>在联系人界面，联系人的显示以姓名拼音首字母序列排列，可通过姓名的拼音首字母或汉字直接搜索对应的联系人，可滑动右侧的字母列表查找联系人，可通过扫描二维码名片添加联系人，可添加新联系人、删除联系人、分享联系人，点击联系人进入联系人详情界面。</w:t>
      </w:r>
    </w:p>
    <w:p w:rsidR="00B8040E" w:rsidRDefault="00B8040E" w:rsidP="00B804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11D4C">
        <w:rPr>
          <w:rFonts w:ascii="Times New Roman" w:eastAsia="宋体" w:hAnsi="Times New Roman" w:cs="Times New Roman" w:hint="eastAsia"/>
          <w:sz w:val="24"/>
          <w:szCs w:val="24"/>
        </w:rPr>
        <w:t>在联系人详情界面，可编辑联系人，可生成二维码名片，可分享联系人（通过二维码）、加入黑名单、加入白名单、复制、擦除联系痕迹、创建快捷方式、删除联系人，可查看与该联系人的通话记录，可删除这些通话记录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8040E" w:rsidRDefault="00B8040E" w:rsidP="00B804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11D4C">
        <w:rPr>
          <w:rFonts w:ascii="Times New Roman" w:eastAsia="宋体" w:hAnsi="Times New Roman" w:cs="Times New Roman" w:hint="eastAsia"/>
          <w:sz w:val="24"/>
          <w:szCs w:val="24"/>
        </w:rPr>
        <w:t>在编辑和新建联系人界面，可编辑姓名、号码、生日、头像以及是否加入白名单</w:t>
      </w:r>
      <w:r>
        <w:rPr>
          <w:rFonts w:ascii="Times New Roman" w:eastAsia="宋体" w:hAnsi="Times New Roman" w:cs="Times New Roman" w:hint="eastAsia"/>
          <w:sz w:val="24"/>
          <w:szCs w:val="24"/>
        </w:rPr>
        <w:t>、黑名单，可添加电子邮件、备注、个人网站、助理，设置特殊铃声。</w:t>
      </w:r>
    </w:p>
    <w:p w:rsidR="00B8040E" w:rsidRDefault="00B8040E" w:rsidP="00B804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特殊日期提醒模块，根据当前的系统日期，判断是否为节假日或某位联系人的生日。如果是，则弹窗提醒用户。</w:t>
      </w:r>
    </w:p>
    <w:p w:rsidR="00477EF2" w:rsidRPr="00A33B9A" w:rsidRDefault="00477EF2" w:rsidP="00A33B9A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A33B9A">
        <w:rPr>
          <w:rFonts w:ascii="Times New Roman" w:eastAsia="宋体" w:hAnsi="Times New Roman" w:cs="Times New Roman" w:hint="eastAsia"/>
          <w:b/>
          <w:sz w:val="24"/>
          <w:szCs w:val="24"/>
        </w:rPr>
        <w:t>朱康乐的观点：</w:t>
      </w:r>
    </w:p>
    <w:p w:rsidR="00511D4C" w:rsidRDefault="00B8040E" w:rsidP="00B8040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设计时应该考虑降低响应时间。</w:t>
      </w:r>
    </w:p>
    <w:p w:rsidR="00B8040E" w:rsidRPr="00B8040E" w:rsidRDefault="00477EF2" w:rsidP="00B8040E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A33B9A">
        <w:rPr>
          <w:rFonts w:ascii="Times New Roman" w:eastAsia="宋体" w:hAnsi="Times New Roman" w:cs="Times New Roman" w:hint="eastAsia"/>
          <w:b/>
          <w:sz w:val="24"/>
          <w:szCs w:val="24"/>
        </w:rPr>
        <w:t>邹绍强的观点：</w:t>
      </w:r>
    </w:p>
    <w:p w:rsidR="002009EB" w:rsidRPr="00B9073D" w:rsidRDefault="00B8040E" w:rsidP="004C29F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设计时应该考虑用户以前的操作习惯。</w:t>
      </w:r>
    </w:p>
    <w:p w:rsidR="00AA2ABE" w:rsidRPr="004C29F0" w:rsidRDefault="00E84682" w:rsidP="00AA2ABE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C29F0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协同合作</w:t>
      </w:r>
    </w:p>
    <w:p w:rsidR="004C29F0" w:rsidRPr="00DC4E63" w:rsidRDefault="004C29F0" w:rsidP="004C29F0">
      <w:pPr>
        <w:pStyle w:val="a3"/>
        <w:numPr>
          <w:ilvl w:val="0"/>
          <w:numId w:val="1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b/>
          <w:sz w:val="24"/>
          <w:szCs w:val="24"/>
        </w:rPr>
        <w:t>绝对需要满足的需求：</w:t>
      </w:r>
    </w:p>
    <w:p w:rsidR="004C29F0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sz w:val="24"/>
          <w:szCs w:val="24"/>
        </w:rPr>
        <w:t>在通话记录界面，能根据通话记录直接拨打相应的电话</w:t>
      </w:r>
      <w:r>
        <w:rPr>
          <w:rFonts w:ascii="Times New Roman" w:eastAsia="宋体" w:hAnsi="Times New Roman" w:cs="Times New Roman" w:hint="eastAsia"/>
          <w:sz w:val="24"/>
          <w:szCs w:val="24"/>
        </w:rPr>
        <w:t>；根据通话记录，对那些未知电话，能新建联系人、保存至已有联系人</w:t>
      </w:r>
      <w:r w:rsidRPr="00DC4E63">
        <w:rPr>
          <w:rFonts w:ascii="Times New Roman" w:eastAsia="宋体" w:hAnsi="Times New Roman" w:cs="Times New Roman" w:hint="eastAsia"/>
          <w:sz w:val="24"/>
          <w:szCs w:val="24"/>
        </w:rPr>
        <w:t>、呼叫前编辑、加入白名单和删除通话记录；对那些已知联系人，能呼叫前编辑、加入白名单和删除通话记录。可在通话记录界面加入拨号盘，拨号盘可收缩也能展开，在拨号盘点击拨打符默认拨打上次的通话号码。</w:t>
      </w:r>
    </w:p>
    <w:p w:rsidR="00DC4E63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sz w:val="24"/>
          <w:szCs w:val="24"/>
        </w:rPr>
        <w:t>在联系人界面，联系人的显示以姓名拼音首字母序列排列，可通过姓名的拼音首字母或汉字直接搜索对应的联系人，可滑动右侧的字母列表查找联系人，可通过扫描二维码名片添加联系人，可添加新联系人、删除联系人、分享联系人，点击联系人进入联系人详情界面。</w:t>
      </w:r>
    </w:p>
    <w:p w:rsidR="00DC4E63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sz w:val="24"/>
          <w:szCs w:val="24"/>
        </w:rPr>
        <w:t>在联系人详情界面，可编辑联系人，可生成二维码名片，可分享联系人（通过二维码）、加入白名单、复制、擦除联系痕迹、删除联系人，可查看与该联系人的通话记录，可删除这些通话记录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DC4E63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11D4C">
        <w:rPr>
          <w:rFonts w:ascii="Times New Roman" w:eastAsia="宋体" w:hAnsi="Times New Roman" w:cs="Times New Roman" w:hint="eastAsia"/>
          <w:sz w:val="24"/>
          <w:szCs w:val="24"/>
        </w:rPr>
        <w:t>在编辑和新建联系人界面，可编辑姓名、号码、生</w:t>
      </w:r>
      <w:r>
        <w:rPr>
          <w:rFonts w:ascii="Times New Roman" w:eastAsia="宋体" w:hAnsi="Times New Roman" w:cs="Times New Roman" w:hint="eastAsia"/>
          <w:sz w:val="24"/>
          <w:szCs w:val="24"/>
        </w:rPr>
        <w:t>日</w:t>
      </w:r>
      <w:r w:rsidRPr="00511D4C">
        <w:rPr>
          <w:rFonts w:ascii="Times New Roman" w:eastAsia="宋体" w:hAnsi="Times New Roman" w:cs="Times New Roman" w:hint="eastAsia"/>
          <w:sz w:val="24"/>
          <w:szCs w:val="24"/>
        </w:rPr>
        <w:t>以及是否加入白名单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5C7921" w:rsidRPr="00DC4E63" w:rsidRDefault="005C7921" w:rsidP="005C792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特殊日期提醒模块，根据当前的系统日期，判断是否为节假日或某位联系人的生日。如果是，则弹窗提醒用户。</w:t>
      </w:r>
    </w:p>
    <w:p w:rsidR="004C29F0" w:rsidRPr="00DC4E63" w:rsidRDefault="004C29F0" w:rsidP="004C29F0">
      <w:pPr>
        <w:pStyle w:val="a3"/>
        <w:numPr>
          <w:ilvl w:val="0"/>
          <w:numId w:val="1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b/>
          <w:sz w:val="24"/>
          <w:szCs w:val="24"/>
        </w:rPr>
        <w:t>想要但并非必须的需求：</w:t>
      </w:r>
    </w:p>
    <w:p w:rsidR="004C29F0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通话记录界面，</w:t>
      </w:r>
      <w:r w:rsidRPr="00DC4E63">
        <w:rPr>
          <w:rFonts w:ascii="Times New Roman" w:eastAsia="宋体" w:hAnsi="Times New Roman" w:cs="Times New Roman" w:hint="eastAsia"/>
          <w:sz w:val="24"/>
          <w:szCs w:val="24"/>
        </w:rPr>
        <w:t>不仅能查看全部通话，还要能单独查看所有的未接来电；能批量删除通话记录；</w:t>
      </w:r>
      <w:r>
        <w:rPr>
          <w:rFonts w:ascii="Times New Roman" w:eastAsia="宋体" w:hAnsi="Times New Roman" w:cs="Times New Roman" w:hint="eastAsia"/>
          <w:sz w:val="24"/>
          <w:szCs w:val="24"/>
        </w:rPr>
        <w:t>根据通话记录，能复制号码，加入黑名单。</w:t>
      </w:r>
    </w:p>
    <w:p w:rsidR="00DC4E63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联系人详情界面，可加入黑名单、创建快捷方式。</w:t>
      </w:r>
    </w:p>
    <w:p w:rsidR="00DC4E63" w:rsidRPr="004C29F0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11D4C">
        <w:rPr>
          <w:rFonts w:ascii="Times New Roman" w:eastAsia="宋体" w:hAnsi="Times New Roman" w:cs="Times New Roman" w:hint="eastAsia"/>
          <w:sz w:val="24"/>
          <w:szCs w:val="24"/>
        </w:rPr>
        <w:t>在编辑和新建联系人界面，可编辑头像以及是否加入</w:t>
      </w:r>
      <w:r>
        <w:rPr>
          <w:rFonts w:ascii="Times New Roman" w:eastAsia="宋体" w:hAnsi="Times New Roman" w:cs="Times New Roman" w:hint="eastAsia"/>
          <w:sz w:val="24"/>
          <w:szCs w:val="24"/>
        </w:rPr>
        <w:t>黑名单。</w:t>
      </w:r>
    </w:p>
    <w:p w:rsidR="004C29F0" w:rsidRPr="00DC4E63" w:rsidRDefault="004C29F0" w:rsidP="004C29F0">
      <w:pPr>
        <w:pStyle w:val="a3"/>
        <w:numPr>
          <w:ilvl w:val="0"/>
          <w:numId w:val="1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b/>
          <w:sz w:val="24"/>
          <w:szCs w:val="24"/>
        </w:rPr>
        <w:t>可以接受但也可以排除的需求</w:t>
      </w:r>
      <w:r w:rsidR="00DC4E63" w:rsidRPr="00DC4E63">
        <w:rPr>
          <w:rFonts w:ascii="Times New Roman" w:eastAsia="宋体" w:hAnsi="Times New Roman" w:cs="Times New Roman" w:hint="eastAsia"/>
          <w:b/>
          <w:sz w:val="24"/>
          <w:szCs w:val="24"/>
        </w:rPr>
        <w:t>：</w:t>
      </w:r>
    </w:p>
    <w:p w:rsidR="00DC4E63" w:rsidRPr="00DC4E63" w:rsidRDefault="00DC4E63" w:rsidP="00DC4E6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DC4E63">
        <w:rPr>
          <w:rFonts w:ascii="Times New Roman" w:eastAsia="宋体" w:hAnsi="Times New Roman" w:cs="Times New Roman" w:hint="eastAsia"/>
          <w:sz w:val="24"/>
          <w:szCs w:val="24"/>
        </w:rPr>
        <w:t>在通话记录界面，能根据通话记录发送短信。在编辑和新建联系人界面，可添加电子邮件、备注、个人网站、助理，设置特殊铃声。</w:t>
      </w:r>
    </w:p>
    <w:p w:rsidR="00AA2ABE" w:rsidRPr="0002541C" w:rsidRDefault="00E84682" w:rsidP="00AA2ABE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02541C">
        <w:rPr>
          <w:rFonts w:ascii="Times New Roman" w:eastAsia="宋体" w:hAnsi="Times New Roman" w:cs="Times New Roman" w:hint="eastAsia"/>
          <w:b/>
          <w:sz w:val="24"/>
          <w:szCs w:val="24"/>
        </w:rPr>
        <w:t>首次会议</w:t>
      </w:r>
    </w:p>
    <w:p w:rsidR="0002541C" w:rsidRDefault="006E6CD8" w:rsidP="006E6C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宿舍组织首次会议，使用问题驱动此次</w:t>
      </w:r>
      <w:r w:rsidR="00A33B9A">
        <w:rPr>
          <w:rFonts w:ascii="Times New Roman" w:eastAsia="宋体" w:hAnsi="Times New Roman" w:cs="Times New Roman" w:hint="eastAsia"/>
          <w:sz w:val="24"/>
          <w:szCs w:val="24"/>
        </w:rPr>
        <w:t>会议。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谁是这项工作的最初提出者？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>
        <w:rPr>
          <w:rFonts w:ascii="Times New Roman" w:eastAsia="宋体" w:hAnsi="Times New Roman" w:cs="Times New Roman" w:hint="eastAsia"/>
          <w:sz w:val="24"/>
          <w:szCs w:val="24"/>
        </w:rPr>
        <w:t>朱志儒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谁使用该解决方案？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>
        <w:rPr>
          <w:rFonts w:ascii="Times New Roman" w:eastAsia="宋体" w:hAnsi="Times New Roman" w:cs="Times New Roman" w:hint="eastAsia"/>
          <w:sz w:val="24"/>
          <w:szCs w:val="24"/>
        </w:rPr>
        <w:t>朱志儒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成功解决方案能带来什么收益？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可以获得客户的赞赏，发布到应用商店供大家使用，在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Github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上开源，供大家指导学习和参考。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存在别的解决方案吗？</w:t>
      </w:r>
    </w:p>
    <w:p w:rsidR="00A33B9A" w:rsidRDefault="00A33B9A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5C7921">
        <w:rPr>
          <w:rFonts w:ascii="Times New Roman" w:eastAsia="宋体" w:hAnsi="Times New Roman" w:cs="Times New Roman" w:hint="eastAsia"/>
          <w:sz w:val="24"/>
          <w:szCs w:val="24"/>
        </w:rPr>
        <w:t>由于时间不充足，再加上有其他项目需要做，其他科目的期中考试需要准备，所以暂时没有想出其他解决方案，如果以后有空闲时间，可以对客户的需求进行深度分析。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如何描述成功解决方案产生的“良好的”输出？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通话记录的显示满足用户的需求，联系人的功能满足用户的期望。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强调的问题是什么？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通话记录聚合展示，联系人按字母排序，支持全局搜索。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使用环境是怎样的？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Android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手机上使用，当用户需要打电话时，本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将被使用。</w:t>
      </w:r>
    </w:p>
    <w:p w:rsidR="005C7921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问：</w:t>
      </w:r>
      <w:r>
        <w:rPr>
          <w:rFonts w:ascii="Times New Roman" w:eastAsia="宋体" w:hAnsi="Times New Roman" w:cs="Times New Roman" w:hint="eastAsia"/>
          <w:sz w:val="24"/>
          <w:szCs w:val="24"/>
        </w:rPr>
        <w:t>存在影响解决方案的特殊性问题或约束？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</w:p>
    <w:p w:rsidR="005C7921" w:rsidRPr="0002541C" w:rsidRDefault="005C7921" w:rsidP="006E6CD8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E008D4">
        <w:rPr>
          <w:rFonts w:ascii="Times New Roman" w:eastAsia="宋体" w:hAnsi="Times New Roman" w:cs="Times New Roman" w:hint="eastAsia"/>
          <w:b/>
          <w:sz w:val="24"/>
          <w:szCs w:val="24"/>
        </w:rPr>
        <w:t>答：</w:t>
      </w:r>
      <w:r w:rsidR="00470404">
        <w:rPr>
          <w:rFonts w:ascii="Times New Roman" w:eastAsia="宋体" w:hAnsi="Times New Roman" w:cs="Times New Roman" w:hint="eastAsia"/>
          <w:sz w:val="24"/>
          <w:szCs w:val="24"/>
        </w:rPr>
        <w:t>经过多方共同利益者的初步讨论，暂未发现影响解决方案的特殊性问题和</w:t>
      </w:r>
      <w:r w:rsidR="00470404" w:rsidRPr="00470404">
        <w:rPr>
          <w:rFonts w:ascii="Times New Roman" w:eastAsia="宋体" w:hAnsi="Times New Roman" w:cs="Times New Roman" w:hint="eastAsia"/>
          <w:sz w:val="24"/>
          <w:szCs w:val="24"/>
        </w:rPr>
        <w:t>约束</w:t>
      </w:r>
      <w:r w:rsidR="007945DD">
        <w:rPr>
          <w:rFonts w:ascii="Times New Roman" w:eastAsia="宋体" w:hAnsi="Times New Roman" w:cs="Times New Roman" w:hint="eastAsia"/>
          <w:sz w:val="24"/>
          <w:szCs w:val="24"/>
        </w:rPr>
        <w:t>，在之后的讨论中可能会发现影响解决方案的特殊性问题或约束。</w:t>
      </w:r>
    </w:p>
    <w:p w:rsidR="00E84682" w:rsidRPr="0002541C" w:rsidRDefault="00E84682" w:rsidP="00AA2ABE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02541C">
        <w:rPr>
          <w:rFonts w:ascii="Times New Roman" w:eastAsia="宋体" w:hAnsi="Times New Roman" w:cs="Times New Roman" w:hint="eastAsia"/>
          <w:b/>
          <w:sz w:val="24"/>
          <w:szCs w:val="24"/>
        </w:rPr>
        <w:t>初步“产品要求”文档</w:t>
      </w:r>
    </w:p>
    <w:p w:rsidR="0002541C" w:rsidRPr="0002541C" w:rsidRDefault="0002541C" w:rsidP="0002541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2541C">
        <w:rPr>
          <w:rFonts w:ascii="Times New Roman" w:eastAsia="宋体" w:hAnsi="Times New Roman" w:cs="Times New Roman" w:hint="eastAsia"/>
          <w:sz w:val="24"/>
          <w:szCs w:val="24"/>
        </w:rPr>
        <w:t>在通话记录界面，能根据通话记录直接拨打相应的电话；根据通话记录，对那些未知电话，能新建联系人、保存至已有联系人、呼叫前编辑、加入白名单和删除通话记录；对那些已知联系人，能呼叫前编辑、加入白名单和删除通话记录。可在通话记录界面加入拨号盘，拨号盘可收缩也能展开，在拨号盘点击拨打符默认拨打上次的通话号码。</w:t>
      </w:r>
    </w:p>
    <w:p w:rsidR="0002541C" w:rsidRPr="0002541C" w:rsidRDefault="0002541C" w:rsidP="0002541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2541C">
        <w:rPr>
          <w:rFonts w:ascii="Times New Roman" w:eastAsia="宋体" w:hAnsi="Times New Roman" w:cs="Times New Roman" w:hint="eastAsia"/>
          <w:sz w:val="24"/>
          <w:szCs w:val="24"/>
        </w:rPr>
        <w:t>在联系人界面，联系人的显示以姓名拼音首字母序列排列，可通过姓名的拼音首字母或汉字直接搜索对应的联系人，可滑动右侧的字母列表查找联系人，可通过扫描二维码名片添加联系人，可添加新联系人、删除联系人、分享联系人，点击联系人进入联系人详情界面。</w:t>
      </w:r>
    </w:p>
    <w:p w:rsidR="0002541C" w:rsidRPr="0002541C" w:rsidRDefault="0002541C" w:rsidP="0002541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2541C">
        <w:rPr>
          <w:rFonts w:ascii="Times New Roman" w:eastAsia="宋体" w:hAnsi="Times New Roman" w:cs="Times New Roman" w:hint="eastAsia"/>
          <w:sz w:val="24"/>
          <w:szCs w:val="24"/>
        </w:rPr>
        <w:t>在联系人详情界面，可编辑联系人，可生成二维码名片，可分享联系人（通</w:t>
      </w:r>
      <w:r w:rsidRPr="0002541C">
        <w:rPr>
          <w:rFonts w:ascii="Times New Roman" w:eastAsia="宋体" w:hAnsi="Times New Roman" w:cs="Times New Roman" w:hint="eastAsia"/>
          <w:sz w:val="24"/>
          <w:szCs w:val="24"/>
        </w:rPr>
        <w:lastRenderedPageBreak/>
        <w:t>过二维码）、加入白名单、复制、擦除联系痕迹、删除联系人，可查看与该联系人的通话记录，可删除这些通话记录。</w:t>
      </w:r>
    </w:p>
    <w:p w:rsidR="0002541C" w:rsidRDefault="0002541C" w:rsidP="0002541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2541C">
        <w:rPr>
          <w:rFonts w:ascii="Times New Roman" w:eastAsia="宋体" w:hAnsi="Times New Roman" w:cs="Times New Roman" w:hint="eastAsia"/>
          <w:sz w:val="24"/>
          <w:szCs w:val="24"/>
        </w:rPr>
        <w:t>在编辑和新建联系人界面，可编辑姓名、号码、生日以及是否加入白名单。</w:t>
      </w:r>
    </w:p>
    <w:p w:rsidR="005C7921" w:rsidRPr="0002541C" w:rsidRDefault="005C7921" w:rsidP="005C792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特殊日期提醒模块，根据当前的系统日期，判断是否为节假日或某位联系人的生日。如果是，则弹窗提醒用户。</w:t>
      </w:r>
    </w:p>
    <w:p w:rsidR="00E84682" w:rsidRPr="00AA2ABE" w:rsidRDefault="00E84682" w:rsidP="00E84682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AA2ABE">
        <w:rPr>
          <w:rFonts w:ascii="Times New Roman" w:eastAsia="宋体" w:hAnsi="Times New Roman" w:cs="Times New Roman" w:hint="eastAsia"/>
          <w:b/>
          <w:sz w:val="24"/>
          <w:szCs w:val="24"/>
        </w:rPr>
        <w:t>需求协同收集</w:t>
      </w:r>
    </w:p>
    <w:p w:rsidR="003106DC" w:rsidRPr="007945DD" w:rsidRDefault="00E84682" w:rsidP="003106DC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7945DD">
        <w:rPr>
          <w:rFonts w:ascii="Times New Roman" w:eastAsia="宋体" w:hAnsi="Times New Roman" w:cs="Times New Roman" w:hint="eastAsia"/>
          <w:b/>
          <w:sz w:val="24"/>
          <w:szCs w:val="24"/>
        </w:rPr>
        <w:t>准备列表</w:t>
      </w:r>
    </w:p>
    <w:p w:rsidR="0002541C" w:rsidRPr="00470404" w:rsidRDefault="0002541C" w:rsidP="0002541C">
      <w:pPr>
        <w:pStyle w:val="a3"/>
        <w:numPr>
          <w:ilvl w:val="0"/>
          <w:numId w:val="15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70404">
        <w:rPr>
          <w:rFonts w:ascii="Times New Roman" w:eastAsia="宋体" w:hAnsi="Times New Roman" w:cs="Times New Roman" w:hint="eastAsia"/>
          <w:b/>
          <w:sz w:val="24"/>
          <w:szCs w:val="24"/>
        </w:rPr>
        <w:t>对象列表</w:t>
      </w:r>
    </w:p>
    <w:p w:rsidR="00470404" w:rsidRPr="00470404" w:rsidRDefault="002D3235" w:rsidP="00D355E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若干</w:t>
      </w:r>
      <w:r w:rsidR="00D355EC">
        <w:rPr>
          <w:rFonts w:ascii="Times New Roman" w:eastAsia="宋体" w:hAnsi="Times New Roman" w:cs="Times New Roman" w:hint="eastAsia"/>
          <w:sz w:val="24"/>
          <w:szCs w:val="24"/>
        </w:rPr>
        <w:t>联系人对象，</w:t>
      </w:r>
      <w:r>
        <w:rPr>
          <w:rFonts w:ascii="Times New Roman" w:eastAsia="宋体" w:hAnsi="Times New Roman" w:cs="Times New Roman" w:hint="eastAsia"/>
          <w:sz w:val="24"/>
          <w:szCs w:val="24"/>
        </w:rPr>
        <w:t>若干</w:t>
      </w:r>
      <w:r w:rsidR="00D355EC">
        <w:rPr>
          <w:rFonts w:ascii="Times New Roman" w:eastAsia="宋体" w:hAnsi="Times New Roman" w:cs="Times New Roman" w:hint="eastAsia"/>
          <w:sz w:val="24"/>
          <w:szCs w:val="24"/>
        </w:rPr>
        <w:t>通话记录对象，一个白名单对象，一个拨号盘对象，一个通话记录界面对象，一个联系人界面对象，</w:t>
      </w:r>
      <w:r>
        <w:rPr>
          <w:rFonts w:ascii="Times New Roman" w:eastAsia="宋体" w:hAnsi="Times New Roman" w:cs="Times New Roman" w:hint="eastAsia"/>
          <w:sz w:val="24"/>
          <w:szCs w:val="24"/>
        </w:rPr>
        <w:t>一个搜索框对象，一个右侧字母列表对象，若干二维码名片对象，一个联系人详情界面对象，一个编辑联系人界面对象，一个新建联系人界面对象。</w:t>
      </w:r>
    </w:p>
    <w:p w:rsidR="00470404" w:rsidRPr="00470404" w:rsidRDefault="0002541C" w:rsidP="00776B6B">
      <w:pPr>
        <w:pStyle w:val="a3"/>
        <w:numPr>
          <w:ilvl w:val="0"/>
          <w:numId w:val="15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70404">
        <w:rPr>
          <w:rFonts w:ascii="Times New Roman" w:eastAsia="宋体" w:hAnsi="Times New Roman" w:cs="Times New Roman" w:hint="eastAsia"/>
          <w:b/>
          <w:sz w:val="24"/>
          <w:szCs w:val="24"/>
        </w:rPr>
        <w:t>服务列表</w:t>
      </w:r>
    </w:p>
    <w:p w:rsidR="00470404" w:rsidRPr="002224DD" w:rsidRDefault="008B40BE" w:rsidP="008B40BE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拨打电话，查看通话记录，删除通话记录，新建联系人，保存至已有联系人，加入白名单，按拼音首字母序显示联系人，搜索联系人，</w:t>
      </w:r>
      <w:r w:rsidR="005A103C">
        <w:rPr>
          <w:rFonts w:ascii="Times New Roman" w:eastAsia="宋体" w:hAnsi="Times New Roman" w:cs="Times New Roman" w:hint="eastAsia"/>
          <w:sz w:val="24"/>
          <w:szCs w:val="24"/>
        </w:rPr>
        <w:t>滑动字母列表查找联系人，扫描二维码名片，生成二维码名片，分享联系人，编辑联系人。</w:t>
      </w:r>
    </w:p>
    <w:p w:rsidR="0002541C" w:rsidRPr="00470404" w:rsidRDefault="0002541C" w:rsidP="00776B6B">
      <w:pPr>
        <w:pStyle w:val="a3"/>
        <w:numPr>
          <w:ilvl w:val="0"/>
          <w:numId w:val="15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70404">
        <w:rPr>
          <w:rFonts w:ascii="Times New Roman" w:eastAsia="宋体" w:hAnsi="Times New Roman" w:cs="Times New Roman" w:hint="eastAsia"/>
          <w:b/>
          <w:sz w:val="24"/>
          <w:szCs w:val="24"/>
        </w:rPr>
        <w:t>约束列表</w:t>
      </w:r>
    </w:p>
    <w:p w:rsidR="00470404" w:rsidRPr="00470404" w:rsidRDefault="005A103C" w:rsidP="005A103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联网查询电话归属地出现无响应时，应该中止查询，等待下次查询结果。</w:t>
      </w:r>
      <w:r w:rsidR="009A3704">
        <w:rPr>
          <w:rFonts w:ascii="Times New Roman" w:eastAsia="宋体" w:hAnsi="Times New Roman" w:cs="Times New Roman" w:hint="eastAsia"/>
          <w:sz w:val="24"/>
          <w:szCs w:val="24"/>
        </w:rPr>
        <w:t>每当用户拨打或接听电话时，应该立即更新通话记录。</w:t>
      </w:r>
    </w:p>
    <w:p w:rsidR="0002541C" w:rsidRPr="00470404" w:rsidRDefault="0002541C" w:rsidP="0002541C">
      <w:pPr>
        <w:pStyle w:val="a3"/>
        <w:numPr>
          <w:ilvl w:val="0"/>
          <w:numId w:val="15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470404">
        <w:rPr>
          <w:rFonts w:ascii="Times New Roman" w:eastAsia="宋体" w:hAnsi="Times New Roman" w:cs="Times New Roman" w:hint="eastAsia"/>
          <w:b/>
          <w:sz w:val="24"/>
          <w:szCs w:val="24"/>
        </w:rPr>
        <w:t>性能列表</w:t>
      </w:r>
    </w:p>
    <w:p w:rsidR="00470404" w:rsidRPr="00470404" w:rsidRDefault="00761870" w:rsidP="0076187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联网查询电话归属地的的响应时间控制在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秒内；用户进行操作后，界面的相应时间应该控制在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秒内。</w:t>
      </w:r>
    </w:p>
    <w:p w:rsidR="007945DD" w:rsidRPr="007945DD" w:rsidRDefault="00E84682" w:rsidP="007945DD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7945DD">
        <w:rPr>
          <w:rFonts w:ascii="Times New Roman" w:eastAsia="宋体" w:hAnsi="Times New Roman" w:cs="Times New Roman" w:hint="eastAsia"/>
          <w:b/>
          <w:sz w:val="24"/>
          <w:szCs w:val="24"/>
        </w:rPr>
        <w:t>召开评审会议</w:t>
      </w:r>
    </w:p>
    <w:p w:rsidR="007945DD" w:rsidRPr="007945DD" w:rsidRDefault="007945DD" w:rsidP="007945D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四位利益相关者分别阐述自己对产品的看法，提出自己的列表。对四个不同列表进行讨论，形成组合列表，组合列表只增不减。讨论生成的组合列表，四位利益相关者达成一致意见，最后根据讨论形成的组合列表，对列表中的每个项编写初步的规格说明。</w:t>
      </w:r>
    </w:p>
    <w:p w:rsidR="007945DD" w:rsidRPr="007945DD" w:rsidRDefault="005E758A" w:rsidP="005E758A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5E758A" w:rsidRPr="005E758A" w:rsidRDefault="00E84682" w:rsidP="005E758A">
      <w:pPr>
        <w:pStyle w:val="2"/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</w:rPr>
      </w:pPr>
      <w:r w:rsidRPr="00E84682">
        <w:rPr>
          <w:rFonts w:ascii="Times New Roman" w:eastAsia="宋体" w:hAnsi="Times New Roman" w:cs="Times New Roman"/>
        </w:rPr>
        <w:lastRenderedPageBreak/>
        <w:t>界面原型</w:t>
      </w:r>
    </w:p>
    <w:p w:rsidR="00491FD9" w:rsidRDefault="005E758A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5E758A">
        <w:rPr>
          <w:rFonts w:ascii="Times New Roman" w:eastAsia="宋体" w:hAnsi="Times New Roman" w:cs="Times New Roman"/>
          <w:sz w:val="24"/>
          <w:szCs w:val="24"/>
        </w:rPr>
        <w:t>联系人界面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491FD9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491FD9">
        <w:rPr>
          <w:rFonts w:ascii="Times New Roman" w:eastAsia="宋体" w:hAnsi="Times New Roman" w:cs="Times New Roman"/>
          <w:sz w:val="24"/>
          <w:szCs w:val="24"/>
        </w:rPr>
        <w:t xml:space="preserve">         </w:t>
      </w:r>
      <w:r w:rsidR="00B847CA">
        <w:rPr>
          <w:rFonts w:ascii="Times New Roman" w:eastAsia="宋体" w:hAnsi="Times New Roman" w:cs="Times New Roman"/>
          <w:sz w:val="24"/>
          <w:szCs w:val="24"/>
        </w:rPr>
        <w:t xml:space="preserve">  </w:t>
      </w:r>
      <w:r w:rsidR="00491FD9">
        <w:rPr>
          <w:rFonts w:ascii="Times New Roman" w:eastAsia="宋体" w:hAnsi="Times New Roman" w:cs="Times New Roman" w:hint="eastAsia"/>
          <w:sz w:val="24"/>
          <w:szCs w:val="24"/>
        </w:rPr>
        <w:t>新建联系人界面：</w:t>
      </w:r>
      <w:r w:rsidR="00491FD9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491FD9">
        <w:rPr>
          <w:rFonts w:ascii="Times New Roman" w:eastAsia="宋体" w:hAnsi="Times New Roman" w:cs="Times New Roman"/>
          <w:sz w:val="24"/>
          <w:szCs w:val="24"/>
        </w:rPr>
        <w:t xml:space="preserve">       </w:t>
      </w:r>
      <w:r w:rsidR="00491FD9">
        <w:rPr>
          <w:rFonts w:ascii="Times New Roman" w:eastAsia="宋体" w:hAnsi="Times New Roman" w:cs="Times New Roman" w:hint="eastAsia"/>
          <w:sz w:val="24"/>
          <w:szCs w:val="24"/>
        </w:rPr>
        <w:t>编辑联系人界面：</w:t>
      </w:r>
    </w:p>
    <w:p w:rsidR="00491FD9" w:rsidRDefault="00491FD9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91FD9">
        <w:rPr>
          <w:noProof/>
        </w:rPr>
        <w:drawing>
          <wp:inline distT="0" distB="0" distL="0" distR="0" wp14:anchorId="728243EB" wp14:editId="338E9ABC">
            <wp:extent cx="1413592" cy="3063501"/>
            <wp:effectExtent l="19050" t="0" r="15240" b="41910"/>
            <wp:docPr id="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30734" cy="310065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491FD9">
        <w:rPr>
          <w:noProof/>
        </w:rPr>
        <w:t xml:space="preserve"> </w:t>
      </w:r>
      <w:r>
        <w:rPr>
          <w:noProof/>
        </w:rPr>
        <w:t xml:space="preserve">     </w:t>
      </w:r>
      <w:r w:rsidRPr="00491FD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37B4008B" wp14:editId="1378ADB5">
            <wp:extent cx="1412886" cy="3061970"/>
            <wp:effectExtent l="19050" t="0" r="15875" b="43180"/>
            <wp:docPr id="3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35188" cy="3110303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="001E1607">
        <w:rPr>
          <w:noProof/>
        </w:rPr>
        <w:t xml:space="preserve">     </w:t>
      </w:r>
      <w:r w:rsidR="00B847CA" w:rsidRPr="00B847CA">
        <w:rPr>
          <w:noProof/>
        </w:rPr>
        <w:drawing>
          <wp:inline distT="0" distB="0" distL="0" distR="0" wp14:anchorId="28FB2C15" wp14:editId="3C132EF6">
            <wp:extent cx="1416735" cy="3070313"/>
            <wp:effectExtent l="19050" t="0" r="12065" b="34925"/>
            <wp:docPr id="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23873" cy="3085783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491FD9" w:rsidRDefault="00491FD9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联系人生日选择界面：</w:t>
      </w:r>
      <w:r w:rsidR="00B847C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847CA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>
        <w:rPr>
          <w:rFonts w:ascii="Times New Roman" w:eastAsia="宋体" w:hAnsi="Times New Roman" w:cs="Times New Roman" w:hint="eastAsia"/>
          <w:sz w:val="24"/>
          <w:szCs w:val="24"/>
        </w:rPr>
        <w:t>联系人详情界面：</w:t>
      </w:r>
      <w:r w:rsidR="00B847C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847CA">
        <w:rPr>
          <w:rFonts w:ascii="Times New Roman" w:eastAsia="宋体" w:hAnsi="Times New Roman" w:cs="Times New Roman"/>
          <w:sz w:val="24"/>
          <w:szCs w:val="24"/>
        </w:rPr>
        <w:t xml:space="preserve">       </w:t>
      </w:r>
      <w:r>
        <w:rPr>
          <w:rFonts w:ascii="Times New Roman" w:eastAsia="宋体" w:hAnsi="Times New Roman" w:cs="Times New Roman" w:hint="eastAsia"/>
          <w:sz w:val="24"/>
          <w:szCs w:val="24"/>
        </w:rPr>
        <w:t>联系人通话记录界面：</w:t>
      </w:r>
    </w:p>
    <w:p w:rsidR="00B847CA" w:rsidRDefault="00B847CA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847C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21FD43E9" wp14:editId="37A90F53">
            <wp:extent cx="1397000" cy="3026833"/>
            <wp:effectExtent l="19050" t="0" r="12700" b="40640"/>
            <wp:docPr id="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6557" cy="304754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B847C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76D3A02C" wp14:editId="4432EDF0">
            <wp:extent cx="1399584" cy="3033140"/>
            <wp:effectExtent l="19050" t="0" r="10160" b="34290"/>
            <wp:docPr id="4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7892" cy="3051145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B847C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6B5817A8" wp14:editId="190442CC">
            <wp:extent cx="1394721" cy="3022600"/>
            <wp:effectExtent l="19050" t="0" r="15240" b="44450"/>
            <wp:docPr id="5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10456" cy="305670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B847CA" w:rsidRDefault="00B847CA" w:rsidP="00B847CA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491FD9" w:rsidRDefault="00491FD9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分享联系人界面：</w:t>
      </w:r>
      <w:r w:rsidR="00B847C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847CA">
        <w:rPr>
          <w:rFonts w:ascii="Times New Roman" w:eastAsia="宋体" w:hAnsi="Times New Roman" w:cs="Times New Roman"/>
          <w:sz w:val="24"/>
          <w:szCs w:val="24"/>
        </w:rPr>
        <w:t xml:space="preserve">       </w:t>
      </w:r>
      <w:r w:rsidR="005E758A">
        <w:rPr>
          <w:rFonts w:ascii="Times New Roman" w:eastAsia="宋体" w:hAnsi="Times New Roman" w:cs="Times New Roman" w:hint="eastAsia"/>
          <w:sz w:val="24"/>
          <w:szCs w:val="24"/>
        </w:rPr>
        <w:t>通话记录界面：</w:t>
      </w:r>
      <w:r w:rsidR="00B847C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847CA">
        <w:rPr>
          <w:rFonts w:ascii="Times New Roman" w:eastAsia="宋体" w:hAnsi="Times New Roman" w:cs="Times New Roman"/>
          <w:sz w:val="24"/>
          <w:szCs w:val="24"/>
        </w:rPr>
        <w:t xml:space="preserve">         </w:t>
      </w:r>
      <w:r>
        <w:rPr>
          <w:rFonts w:ascii="Times New Roman" w:eastAsia="宋体" w:hAnsi="Times New Roman" w:cs="Times New Roman" w:hint="eastAsia"/>
          <w:sz w:val="24"/>
          <w:szCs w:val="24"/>
        </w:rPr>
        <w:t>通话记录小菜单：</w:t>
      </w:r>
    </w:p>
    <w:p w:rsidR="00B847CA" w:rsidRDefault="00B847CA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847C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3587E6B6" wp14:editId="62BE0EBC">
            <wp:extent cx="1385930" cy="3003550"/>
            <wp:effectExtent l="19050" t="0" r="24130" b="44450"/>
            <wp:docPr id="6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5667" cy="3046324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B847C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77E0CB61" wp14:editId="13269C25">
            <wp:extent cx="1387502" cy="3006957"/>
            <wp:effectExtent l="19050" t="0" r="22225" b="41275"/>
            <wp:docPr id="7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8666" cy="3031151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 w:cs="Times New Roman"/>
          <w:sz w:val="24"/>
          <w:szCs w:val="24"/>
        </w:rPr>
        <w:t xml:space="preserve">  </w:t>
      </w:r>
      <w:r w:rsidR="001E1607">
        <w:rPr>
          <w:rFonts w:ascii="Times New Roman" w:eastAsia="宋体" w:hAnsi="Times New Roman" w:cs="Times New Roman"/>
          <w:sz w:val="24"/>
          <w:szCs w:val="24"/>
        </w:rPr>
        <w:t xml:space="preserve">  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B847C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F76949C" wp14:editId="35C4BC6C">
            <wp:extent cx="1393825" cy="3019057"/>
            <wp:effectExtent l="19050" t="0" r="15875" b="29210"/>
            <wp:docPr id="8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7366" cy="3026727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491FD9" w:rsidRDefault="00491FD9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拨号</w:t>
      </w:r>
      <w:r w:rsidR="005E758A">
        <w:rPr>
          <w:rFonts w:ascii="Times New Roman" w:eastAsia="宋体" w:hAnsi="Times New Roman" w:cs="Times New Roman" w:hint="eastAsia"/>
          <w:sz w:val="24"/>
          <w:szCs w:val="24"/>
        </w:rPr>
        <w:t>界面：</w:t>
      </w:r>
      <w:r w:rsidR="00B847C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847CA">
        <w:rPr>
          <w:rFonts w:ascii="Times New Roman" w:eastAsia="宋体" w:hAnsi="Times New Roman" w:cs="Times New Roman"/>
          <w:sz w:val="24"/>
          <w:szCs w:val="24"/>
        </w:rPr>
        <w:t xml:space="preserve">             </w:t>
      </w:r>
      <w:r>
        <w:rPr>
          <w:rFonts w:ascii="Times New Roman" w:eastAsia="宋体" w:hAnsi="Times New Roman" w:cs="Times New Roman" w:hint="eastAsia"/>
          <w:sz w:val="24"/>
          <w:szCs w:val="24"/>
        </w:rPr>
        <w:t>免打扰时间选择界面：</w:t>
      </w:r>
      <w:r w:rsidR="001E160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1E1607">
        <w:rPr>
          <w:rFonts w:ascii="Times New Roman" w:eastAsia="宋体" w:hAnsi="Times New Roman" w:cs="Times New Roman"/>
          <w:sz w:val="24"/>
          <w:szCs w:val="24"/>
        </w:rPr>
        <w:t xml:space="preserve">   </w:t>
      </w:r>
      <w:r w:rsidR="001E1607">
        <w:rPr>
          <w:rFonts w:ascii="Times New Roman" w:eastAsia="宋体" w:hAnsi="Times New Roman" w:cs="Times New Roman" w:hint="eastAsia"/>
          <w:sz w:val="24"/>
          <w:szCs w:val="24"/>
        </w:rPr>
        <w:t>联系人全局搜索界面：</w:t>
      </w:r>
    </w:p>
    <w:p w:rsidR="001E1607" w:rsidRDefault="001E1607" w:rsidP="00B847C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1E1607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7F9C7B94" wp14:editId="2A7E886F">
            <wp:extent cx="1377950" cy="2986258"/>
            <wp:effectExtent l="19050" t="0" r="12700" b="43180"/>
            <wp:docPr id="9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85736" cy="3003131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="00611BA2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="00611BA2" w:rsidRPr="00611BA2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312E17C4" wp14:editId="088AF841">
            <wp:extent cx="1384300" cy="3000019"/>
            <wp:effectExtent l="19050" t="0" r="25400" b="29210"/>
            <wp:docPr id="1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6039" cy="3025459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="00611BA2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="00611BA2" w:rsidRPr="00611BA2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D3C9DFE" wp14:editId="60F5066A">
            <wp:extent cx="1383616" cy="2997833"/>
            <wp:effectExtent l="19050" t="0" r="26670" b="31750"/>
            <wp:docPr id="1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1862" cy="301570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611BA2" w:rsidRPr="005E758A" w:rsidRDefault="00611BA2" w:rsidP="00611BA2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E84682" w:rsidRDefault="00E84682" w:rsidP="00E84682">
      <w:pPr>
        <w:pStyle w:val="2"/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</w:rPr>
      </w:pPr>
      <w:r w:rsidRPr="00E84682">
        <w:rPr>
          <w:rFonts w:ascii="Times New Roman" w:eastAsia="宋体" w:hAnsi="Times New Roman" w:cs="Times New Roman"/>
        </w:rPr>
        <w:lastRenderedPageBreak/>
        <w:t>分析建模</w:t>
      </w:r>
    </w:p>
    <w:p w:rsidR="00E84682" w:rsidRPr="00FC7D5D" w:rsidRDefault="001E6BE5" w:rsidP="00E008D4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FC7D5D">
        <w:rPr>
          <w:rFonts w:ascii="Times New Roman" w:eastAsia="宋体" w:hAnsi="Times New Roman" w:cs="Times New Roman" w:hint="eastAsia"/>
          <w:b/>
          <w:sz w:val="24"/>
          <w:szCs w:val="24"/>
        </w:rPr>
        <w:t>用</w:t>
      </w:r>
      <w:r w:rsidR="00611BA2" w:rsidRPr="00FC7D5D">
        <w:rPr>
          <w:rFonts w:ascii="Times New Roman" w:eastAsia="宋体" w:hAnsi="Times New Roman" w:cs="Times New Roman" w:hint="eastAsia"/>
          <w:b/>
          <w:sz w:val="24"/>
          <w:szCs w:val="24"/>
        </w:rPr>
        <w:t>例图</w:t>
      </w:r>
    </w:p>
    <w:p w:rsidR="00E008D4" w:rsidRDefault="00762B1C" w:rsidP="00FC7D5D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9031" w:dyaOrig="62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45pt;height:237.85pt" o:ole="">
            <v:imagedata r:id="rId20" o:title=""/>
          </v:shape>
          <o:OLEObject Type="Embed" ProgID="Visio.Drawing.15" ShapeID="_x0000_i1025" DrawAspect="Content" ObjectID="_1668003955" r:id="rId21"/>
        </w:object>
      </w:r>
    </w:p>
    <w:p w:rsidR="00762B1C" w:rsidRPr="00762B1C" w:rsidRDefault="00762B1C" w:rsidP="00762B1C">
      <w:pPr>
        <w:spacing w:line="360" w:lineRule="auto"/>
        <w:jc w:val="center"/>
      </w:pPr>
      <w:r>
        <w:object w:dxaOrig="8850" w:dyaOrig="9684">
          <v:shape id="_x0000_i1026" type="#_x0000_t75" style="width:335.55pt;height:367.7pt" o:ole="">
            <v:imagedata r:id="rId22" o:title=""/>
          </v:shape>
          <o:OLEObject Type="Embed" ProgID="Visio.Drawing.15" ShapeID="_x0000_i1026" DrawAspect="Content" ObjectID="_1668003956" r:id="rId23"/>
        </w:object>
      </w:r>
    </w:p>
    <w:p w:rsidR="00E008D4" w:rsidRPr="00762B1C" w:rsidRDefault="00E008D4" w:rsidP="00E008D4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762B1C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用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名称</w:t>
            </w:r>
          </w:p>
        </w:tc>
        <w:tc>
          <w:tcPr>
            <w:tcW w:w="6222" w:type="dxa"/>
            <w:gridSpan w:val="3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询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1</w:t>
            </w:r>
          </w:p>
        </w:tc>
      </w:tr>
      <w:tr w:rsidR="00762B1C" w:rsidTr="00762B1C">
        <w:tc>
          <w:tcPr>
            <w:tcW w:w="2074" w:type="dxa"/>
          </w:tcPr>
          <w:p w:rsidR="00762B1C" w:rsidRDefault="00762B1C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762B1C" w:rsidTr="00762B1C">
        <w:tc>
          <w:tcPr>
            <w:tcW w:w="2074" w:type="dxa"/>
          </w:tcPr>
          <w:p w:rsidR="00762B1C" w:rsidRDefault="00762B1C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显示所有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点开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PP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或用户切换到通话记录界面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PP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尚未启动或用于处于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PP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其他界面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CC0AB7" w:rsidRDefault="007E4C9C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从数据库中读取所有的通话记录，显示在屏幕上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CC0AB7" w:rsidRDefault="007E4C9C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数据库中没有通话记录，则显示“无通话记录”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屏幕显示所有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CC0AB7" w:rsidRDefault="007E4C9C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以内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CC0AB7" w:rsidRDefault="00776B6B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CC0AB7" w:rsidTr="00776B6B">
        <w:tc>
          <w:tcPr>
            <w:tcW w:w="8296" w:type="dxa"/>
            <w:gridSpan w:val="4"/>
          </w:tcPr>
          <w:p w:rsidR="00CC0AB7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762B1C" w:rsidTr="00762B1C"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762B1C" w:rsidRDefault="00CC0AB7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CC0AB7" w:rsidTr="00762B1C">
        <w:tc>
          <w:tcPr>
            <w:tcW w:w="2074" w:type="dxa"/>
          </w:tcPr>
          <w:p w:rsidR="00CC0AB7" w:rsidRDefault="00D60764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CC0AB7" w:rsidRDefault="00D60764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1</w:t>
            </w:r>
          </w:p>
        </w:tc>
        <w:tc>
          <w:tcPr>
            <w:tcW w:w="2074" w:type="dxa"/>
          </w:tcPr>
          <w:p w:rsidR="00CC0AB7" w:rsidRDefault="007E4C9C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CC0AB7" w:rsidRDefault="00D60764" w:rsidP="00762B1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B8040E" w:rsidRDefault="00B8040E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762B1C" w:rsidRDefault="00B8040E" w:rsidP="00B8040E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删除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2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删除用户选中的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长按某个通话记录并选择删除操作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通话记录界面</w:t>
            </w:r>
          </w:p>
        </w:tc>
      </w:tr>
      <w:tr w:rsidR="00CC0AB7" w:rsidTr="00B8040E">
        <w:tc>
          <w:tcPr>
            <w:tcW w:w="2074" w:type="dxa"/>
            <w:vAlign w:val="center"/>
          </w:tcPr>
          <w:p w:rsidR="00CC0AB7" w:rsidRDefault="00CC0AB7" w:rsidP="00B8040E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CC0AB7" w:rsidRDefault="009440F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数据库中删除指定的通话记录，刷新通话记录界面，显示删除后的所有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CC0AB7" w:rsidRDefault="009440F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CC0AB7" w:rsidTr="009440FC">
        <w:tc>
          <w:tcPr>
            <w:tcW w:w="2074" w:type="dxa"/>
            <w:vAlign w:val="center"/>
          </w:tcPr>
          <w:p w:rsidR="00CC0AB7" w:rsidRDefault="00CC0AB7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CC0AB7" w:rsidRDefault="009440F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无指定的通话记录，通话记录界面显示删除后的所有通话记录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CC0AB7" w:rsidTr="00776B6B">
        <w:tc>
          <w:tcPr>
            <w:tcW w:w="8296" w:type="dxa"/>
            <w:gridSpan w:val="4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CC0AB7" w:rsidTr="00776B6B"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CC0AB7" w:rsidRDefault="00CC0AB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CC0AB7" w:rsidTr="00776B6B"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CC0AB7" w:rsidRDefault="007E4C9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CC0AB7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B8040E" w:rsidRDefault="00B8040E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CC0AB7" w:rsidRDefault="00B8040E" w:rsidP="00B8040E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新建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3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9440F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9440F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CE1A14">
        <w:tc>
          <w:tcPr>
            <w:tcW w:w="2074" w:type="dxa"/>
            <w:vAlign w:val="center"/>
          </w:tcPr>
          <w:p w:rsidR="00D60764" w:rsidRDefault="00D60764" w:rsidP="00CE1A1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9440FC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用户填写的号码、姓名、</w:t>
            </w:r>
            <w:r w:rsidR="00CE1A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生日和是否加入白名单的信息，添加新的联系人</w:t>
            </w:r>
          </w:p>
        </w:tc>
      </w:tr>
      <w:tr w:rsidR="00D60764" w:rsidTr="00CE1A14">
        <w:tc>
          <w:tcPr>
            <w:tcW w:w="2074" w:type="dxa"/>
            <w:vAlign w:val="center"/>
          </w:tcPr>
          <w:p w:rsidR="00D60764" w:rsidRDefault="00D60764" w:rsidP="00CE1A1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CE1A1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点击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+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按钮或用户长按通话记录中的未知电话号码选择新建联系人操作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CE1A1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通话记录界面或联系人界面</w:t>
            </w:r>
          </w:p>
        </w:tc>
      </w:tr>
      <w:tr w:rsidR="00D60764" w:rsidTr="00CE1A14">
        <w:tc>
          <w:tcPr>
            <w:tcW w:w="2074" w:type="dxa"/>
            <w:vAlign w:val="center"/>
          </w:tcPr>
          <w:p w:rsidR="00D60764" w:rsidRDefault="00D60764" w:rsidP="00CE1A1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CE1A1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进入新建联系人界面，等待用户填写姓名、号码、生日和是否加入白名单这些信息，用户点击保存后，</w:t>
            </w:r>
            <w:r w:rsidR="0060749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号码联网查询号码归属地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将这些信息存储在数据库，退出新建联系人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60749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号码归属地查询失败，则等待下次查询</w:t>
            </w:r>
          </w:p>
        </w:tc>
      </w:tr>
      <w:tr w:rsidR="00D60764" w:rsidTr="00607493">
        <w:tc>
          <w:tcPr>
            <w:tcW w:w="2074" w:type="dxa"/>
            <w:vAlign w:val="center"/>
          </w:tcPr>
          <w:p w:rsidR="00D60764" w:rsidRDefault="00D60764" w:rsidP="00607493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CE1A1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中新增联系人信息，</w:t>
            </w:r>
            <w:r w:rsidR="0060749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返回通话记录界面或联系人界面</w:t>
            </w:r>
          </w:p>
        </w:tc>
      </w:tr>
      <w:tr w:rsidR="009440FC" w:rsidTr="00776B6B"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 w:rsidR="00607493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9440FC" w:rsidTr="00776B6B"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9440FC" w:rsidTr="00776B6B">
        <w:tc>
          <w:tcPr>
            <w:tcW w:w="8296" w:type="dxa"/>
            <w:gridSpan w:val="4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9440FC" w:rsidTr="00776B6B"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9440FC" w:rsidTr="00776B6B"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9440FC" w:rsidRDefault="009440FC" w:rsidP="009440FC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B8040E" w:rsidRDefault="00B8040E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B8040E" w:rsidP="00B8040E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保存至已有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4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60749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60749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B8040E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将通话记录中的未知号码保存到已有的联系人中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B8040E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长按某条通话记录并选择保存至已有联系人操作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B8040E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通话记录界面</w:t>
            </w:r>
          </w:p>
        </w:tc>
      </w:tr>
      <w:tr w:rsidR="00D60764" w:rsidTr="004C2FD7">
        <w:tc>
          <w:tcPr>
            <w:tcW w:w="2074" w:type="dxa"/>
            <w:vAlign w:val="center"/>
          </w:tcPr>
          <w:p w:rsidR="00D60764" w:rsidRDefault="00D60764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B8040E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进入联系人界面，用户选择联系人，</w:t>
            </w:r>
            <w:r w:rsidR="004C2FD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然后进入编辑联系人界面，用户修改联系人信息，用户修改完后，根据号码联网查询号码归属地，将这些信息存储在数据库，退出编辑联系人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号码归属地查询失败，则等待下次查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修改联系人信息，用户返回通话记录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D60764" w:rsidRDefault="0060749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D60764" w:rsidRDefault="0060749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ndroid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D60764" w:rsidTr="00776B6B">
        <w:tc>
          <w:tcPr>
            <w:tcW w:w="8296" w:type="dxa"/>
            <w:gridSpan w:val="4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D60764" w:rsidRDefault="0060749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4C2FD7" w:rsidRDefault="004C2FD7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4C2FD7" w:rsidP="004C2FD7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加入白名单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5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将选定的电话号码加入白名单</w:t>
            </w:r>
          </w:p>
        </w:tc>
      </w:tr>
      <w:tr w:rsidR="00D60764" w:rsidTr="004C2FD7">
        <w:tc>
          <w:tcPr>
            <w:tcW w:w="2074" w:type="dxa"/>
            <w:vAlign w:val="center"/>
          </w:tcPr>
          <w:p w:rsidR="00D60764" w:rsidRDefault="00D60764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通话记录界面长按记录选择加入白名单操作，或者用户在联系人详情界面选择加入白名单操作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4C2FD7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通话记录界面或联系人详情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选定的电话号码，更新数据库的信息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更新，用户返回通话记录界面或联系人详情界面</w:t>
            </w:r>
          </w:p>
        </w:tc>
      </w:tr>
      <w:tr w:rsidR="004C2FD7" w:rsidTr="00776B6B"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4C2FD7" w:rsidTr="00776B6B"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ndroid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4C2FD7" w:rsidTr="00776B6B">
        <w:tc>
          <w:tcPr>
            <w:tcW w:w="8296" w:type="dxa"/>
            <w:gridSpan w:val="4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4C2FD7" w:rsidTr="00776B6B"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4C2FD7" w:rsidTr="00776B6B"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4C2FD7" w:rsidRDefault="004C2FD7" w:rsidP="004C2FD7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4C2FD7" w:rsidRDefault="004C2FD7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4C2FD7" w:rsidP="004C2FD7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拨打电话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用户输入或选择的号码</w:t>
            </w:r>
            <w:r w:rsidR="00FD3F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拨打电话</w:t>
            </w:r>
          </w:p>
        </w:tc>
      </w:tr>
      <w:tr w:rsidR="00D60764" w:rsidTr="00FD3F10">
        <w:tc>
          <w:tcPr>
            <w:tcW w:w="2074" w:type="dxa"/>
            <w:vAlign w:val="center"/>
          </w:tcPr>
          <w:p w:rsidR="00D60764" w:rsidRDefault="00D60764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拨号盘输入号码拨打电话，或者点击通话记录拨打电话，或者点击联系人电话号码拨打电话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拨号盘界面或通话记录界面或联系人详情界面</w:t>
            </w:r>
          </w:p>
        </w:tc>
      </w:tr>
      <w:tr w:rsidR="00D60764" w:rsidTr="00FD3F10">
        <w:tc>
          <w:tcPr>
            <w:tcW w:w="2074" w:type="dxa"/>
            <w:vAlign w:val="center"/>
          </w:tcPr>
          <w:p w:rsidR="00D60764" w:rsidRDefault="00D60764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用户输入或选择的电话号，调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系统的拨号功能，用户通话结束后，更新数据库中的通话记录，</w:t>
            </w:r>
            <w:r w:rsidR="00824368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退出系统拨号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用户输入的电话号码无效，则显示无效号码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FD3F10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返回拨号盘界面或通话记录界面或联系人详情界面</w:t>
            </w:r>
          </w:p>
        </w:tc>
      </w:tr>
      <w:tr w:rsidR="00FD3F10" w:rsidTr="00776B6B"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FD3F10" w:rsidTr="00776B6B"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FD3F10" w:rsidTr="00776B6B">
        <w:tc>
          <w:tcPr>
            <w:tcW w:w="8296" w:type="dxa"/>
            <w:gridSpan w:val="4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FD3F10" w:rsidTr="00776B6B"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FD3F10" w:rsidTr="00776B6B"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FD3F10" w:rsidRDefault="00824368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FD3F10" w:rsidRDefault="00FD3F10" w:rsidP="00FD3F1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FD3F10" w:rsidRDefault="00FD3F10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FD3F10" w:rsidP="00FD3F10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询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7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用户输入的信息</w:t>
            </w:r>
            <w:r w:rsidR="000724F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询联系人</w:t>
            </w:r>
          </w:p>
        </w:tc>
      </w:tr>
      <w:tr w:rsidR="00D60764" w:rsidTr="000724F9">
        <w:tc>
          <w:tcPr>
            <w:tcW w:w="2074" w:type="dxa"/>
            <w:vAlign w:val="center"/>
          </w:tcPr>
          <w:p w:rsidR="00D60764" w:rsidRDefault="00D60764" w:rsidP="000724F9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0724F9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搜索框输入拼音或汉字搜索，或者滑动右侧字母表搜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0724F9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界面</w:t>
            </w:r>
          </w:p>
        </w:tc>
      </w:tr>
      <w:tr w:rsidR="00D60764" w:rsidTr="001A0A51">
        <w:tc>
          <w:tcPr>
            <w:tcW w:w="2074" w:type="dxa"/>
            <w:vAlign w:val="center"/>
          </w:tcPr>
          <w:p w:rsidR="00D60764" w:rsidRDefault="00D60764" w:rsidP="001A0A51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用户的输入的信息，在数据库中查找对应的联系人信息，然后显示在联系人界面中</w:t>
            </w:r>
          </w:p>
        </w:tc>
      </w:tr>
      <w:tr w:rsidR="00D60764" w:rsidTr="001A0A51">
        <w:tc>
          <w:tcPr>
            <w:tcW w:w="2074" w:type="dxa"/>
            <w:vAlign w:val="center"/>
          </w:tcPr>
          <w:p w:rsidR="00D60764" w:rsidRDefault="00D60764" w:rsidP="001A0A51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没有找到对应的联系人，则在界面中显示“没有匹配的结果”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界面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享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8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通过二维码分享联系人</w:t>
            </w:r>
          </w:p>
        </w:tc>
      </w:tr>
      <w:tr w:rsidR="00D60764" w:rsidTr="001A0A51">
        <w:tc>
          <w:tcPr>
            <w:tcW w:w="2074" w:type="dxa"/>
            <w:vAlign w:val="center"/>
          </w:tcPr>
          <w:p w:rsidR="00D60764" w:rsidRDefault="00D60764" w:rsidP="001A0A51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点击“</w:t>
            </w:r>
            <w:r w:rsidRPr="001A0A51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6EAFECD7" wp14:editId="09E55DE8">
                  <wp:extent cx="147741" cy="139250"/>
                  <wp:effectExtent l="0" t="0" r="508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09" cy="2145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图标，或者在联系人详情界面选择分享联系人操作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详情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联系人的信息生成二维码，然后显示二维码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屏幕显示二维码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824368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添加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9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1A0A51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通过扫描二维码添加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点击“</w:t>
            </w:r>
            <w:r w:rsidRPr="004F0594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6B3C263E" wp14:editId="704918A1">
                  <wp:extent cx="131718" cy="129279"/>
                  <wp:effectExtent l="0" t="0" r="1905" b="444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117" cy="1581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图标后扫描二维码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通话记录界面或联系人界面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点击“</w:t>
            </w:r>
            <w:r w:rsidRPr="004F0594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1E82368A" wp14:editId="0473059B">
                  <wp:extent cx="131718" cy="129279"/>
                  <wp:effectExtent l="0" t="0" r="1905" b="444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117" cy="1581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图标后，打开相机，等待用户扫描二维码，扫描二维码后，解析二维码得到联系人信息，将这些信息加入数据库，返回上一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二维码无法识别，则弹窗提示“无法识别二维码”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添加新联系人，用户处于通话记录界面或联系人界面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删除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0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删除用户选定的联系人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联系人界面选择删除操作，或者在联系人详情界面选择删除操作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界面或联系人详情界面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用户选择的联系人，删除数据库中对应的信息，更新联系人界面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4F0594">
        <w:tc>
          <w:tcPr>
            <w:tcW w:w="2074" w:type="dxa"/>
            <w:vAlign w:val="center"/>
          </w:tcPr>
          <w:p w:rsidR="00D60764" w:rsidRDefault="00D60764" w:rsidP="004F05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删除指定联系人，用户处于联系人界面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辑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1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4F05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辑修改用户指定</w:t>
            </w:r>
            <w:r w:rsidR="00AC75F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联系人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AC75FA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联系人详情界面选择编辑操作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AC75FA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详情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AC75FA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进入编辑联系人界面，等待用户修改信息，用户点击保存后，根据保存的信息更新数据库，返回联系人详情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AC75FA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用户未点击保存，则直接返回联系人详情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AC75FA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详情界面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删除联系人的通话记录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2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删除与指定联系人的所有通话记录</w:t>
            </w:r>
          </w:p>
        </w:tc>
      </w:tr>
      <w:tr w:rsidR="00D60764" w:rsidTr="00CB3E94">
        <w:tc>
          <w:tcPr>
            <w:tcW w:w="2074" w:type="dxa"/>
            <w:vAlign w:val="center"/>
          </w:tcPr>
          <w:p w:rsidR="00D60764" w:rsidRDefault="00D60764" w:rsidP="00CB3E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联系人详情界面选择擦除联系痕迹或删除通话记录操作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联系人详情界面</w:t>
            </w:r>
          </w:p>
        </w:tc>
      </w:tr>
      <w:tr w:rsidR="00D60764" w:rsidTr="00CB3E94">
        <w:tc>
          <w:tcPr>
            <w:tcW w:w="2074" w:type="dxa"/>
            <w:vAlign w:val="center"/>
          </w:tcPr>
          <w:p w:rsidR="00D60764" w:rsidRDefault="00D60764" w:rsidP="00CB3E9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弹窗提醒用户是否确认删除全部通话记录，若用户选择删除，则删除数据库中与指定联系人的所有通话记录，关闭弹窗，若用户选择取消，则关闭弹窗；然后，更新联系人详情界面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库更新，用户处于联系人详情界面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lastRenderedPageBreak/>
              <w:t>用例名称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看联系人的通话记录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例编号</w:t>
            </w:r>
          </w:p>
        </w:tc>
        <w:tc>
          <w:tcPr>
            <w:tcW w:w="6222" w:type="dxa"/>
            <w:gridSpan w:val="3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3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制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人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批准日期</w:t>
            </w:r>
          </w:p>
        </w:tc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次要参与者</w:t>
            </w:r>
          </w:p>
        </w:tc>
        <w:tc>
          <w:tcPr>
            <w:tcW w:w="6222" w:type="dxa"/>
            <w:gridSpan w:val="3"/>
          </w:tcPr>
          <w:p w:rsidR="00D60764" w:rsidRDefault="00824368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要描述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看与指定联系人的所有通话记录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触发事件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在联系人详情界面右滑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前置条件</w:t>
            </w:r>
          </w:p>
        </w:tc>
        <w:tc>
          <w:tcPr>
            <w:tcW w:w="6222" w:type="dxa"/>
            <w:gridSpan w:val="3"/>
          </w:tcPr>
          <w:p w:rsidR="00D60764" w:rsidRDefault="00201C1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处于</w:t>
            </w:r>
            <w:r w:rsidR="00CB3E9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详情界面</w:t>
            </w:r>
          </w:p>
        </w:tc>
      </w:tr>
      <w:tr w:rsidR="00D60764" w:rsidTr="00201C13">
        <w:tc>
          <w:tcPr>
            <w:tcW w:w="2074" w:type="dxa"/>
            <w:vAlign w:val="center"/>
          </w:tcPr>
          <w:p w:rsidR="00D60764" w:rsidRDefault="00D60764" w:rsidP="00201C13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事件流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根据联系人信息在数据库中查询所有通话记录，将其显示在界面中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可选事件流</w:t>
            </w:r>
          </w:p>
        </w:tc>
        <w:tc>
          <w:tcPr>
            <w:tcW w:w="6222" w:type="dxa"/>
            <w:gridSpan w:val="3"/>
          </w:tcPr>
          <w:p w:rsidR="00D60764" w:rsidRDefault="00CB3E9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若没有通话记录，则显示</w:t>
            </w:r>
            <w:r w:rsidR="00201C1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“没有通话记录”</w:t>
            </w:r>
          </w:p>
        </w:tc>
      </w:tr>
      <w:tr w:rsidR="00D60764" w:rsidTr="00776B6B">
        <w:tc>
          <w:tcPr>
            <w:tcW w:w="2074" w:type="dxa"/>
          </w:tcPr>
          <w:p w:rsidR="00D60764" w:rsidRDefault="00D60764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后置条件</w:t>
            </w:r>
          </w:p>
        </w:tc>
        <w:tc>
          <w:tcPr>
            <w:tcW w:w="6222" w:type="dxa"/>
            <w:gridSpan w:val="3"/>
          </w:tcPr>
          <w:p w:rsidR="00D60764" w:rsidRDefault="00201C13" w:rsidP="00776B6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界面显示通话记录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非功能性需求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响应时间应该控制在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秒内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设计约束</w:t>
            </w:r>
          </w:p>
        </w:tc>
        <w:tc>
          <w:tcPr>
            <w:tcW w:w="6222" w:type="dxa"/>
            <w:gridSpan w:val="3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系统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droid Studi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开发工具</w:t>
            </w:r>
          </w:p>
        </w:tc>
      </w:tr>
      <w:tr w:rsidR="00824368" w:rsidTr="00776B6B">
        <w:tc>
          <w:tcPr>
            <w:tcW w:w="8296" w:type="dxa"/>
            <w:gridSpan w:val="4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历史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人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版本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说明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修改日期</w:t>
            </w:r>
          </w:p>
        </w:tc>
      </w:tr>
      <w:tr w:rsidR="00824368" w:rsidTr="00776B6B"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朱志儒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填写表格</w:t>
            </w:r>
          </w:p>
        </w:tc>
        <w:tc>
          <w:tcPr>
            <w:tcW w:w="2074" w:type="dxa"/>
          </w:tcPr>
          <w:p w:rsidR="00824368" w:rsidRDefault="00824368" w:rsidP="00824368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20/11/26</w:t>
            </w:r>
          </w:p>
        </w:tc>
      </w:tr>
    </w:tbl>
    <w:p w:rsidR="00824368" w:rsidRDefault="00824368" w:rsidP="00762B1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60764" w:rsidRPr="00762B1C" w:rsidRDefault="00824368" w:rsidP="00824368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E008D4" w:rsidRPr="00201C13" w:rsidRDefault="00E008D4" w:rsidP="00E008D4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201C13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静态模型</w:t>
      </w:r>
    </w:p>
    <w:p w:rsidR="00201C13" w:rsidRPr="00B27484" w:rsidRDefault="00511294" w:rsidP="00511294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B27484">
        <w:rPr>
          <w:rFonts w:ascii="Times New Roman" w:eastAsia="宋体" w:hAnsi="Times New Roman" w:cs="Times New Roman" w:hint="eastAsia"/>
          <w:b/>
          <w:sz w:val="24"/>
          <w:szCs w:val="24"/>
        </w:rPr>
        <w:t>找出类</w:t>
      </w:r>
      <w:r w:rsidRPr="00B27484">
        <w:rPr>
          <w:rFonts w:ascii="Times New Roman" w:eastAsia="宋体" w:hAnsi="Times New Roman" w:cs="Times New Roman" w:hint="eastAsia"/>
          <w:b/>
          <w:sz w:val="24"/>
          <w:szCs w:val="24"/>
        </w:rPr>
        <w:t>-</w:t>
      </w:r>
      <w:r w:rsidRPr="00B27484">
        <w:rPr>
          <w:rFonts w:ascii="Times New Roman" w:eastAsia="宋体" w:hAnsi="Times New Roman" w:cs="Times New Roman" w:hint="eastAsia"/>
          <w:b/>
          <w:sz w:val="24"/>
          <w:szCs w:val="24"/>
        </w:rPr>
        <w:t>对象并进行筛选</w:t>
      </w:r>
    </w:p>
    <w:p w:rsidR="00511294" w:rsidRPr="00511294" w:rsidRDefault="00511294" w:rsidP="0051129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对象：联系人，通话记录，白名单，拨号盘，通话记录界面，联系人界面，搜索框，右侧字母列表，二维码名片，联系人详情界面，编辑联系人界面，新建联系人界面。</w:t>
      </w:r>
    </w:p>
    <w:p w:rsidR="00511294" w:rsidRPr="00B27484" w:rsidRDefault="00511294" w:rsidP="00511294">
      <w:pPr>
        <w:pStyle w:val="a3"/>
        <w:numPr>
          <w:ilvl w:val="0"/>
          <w:numId w:val="19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B27484">
        <w:rPr>
          <w:rFonts w:ascii="Times New Roman" w:eastAsia="宋体" w:hAnsi="Times New Roman" w:cs="Times New Roman" w:hint="eastAsia"/>
          <w:b/>
          <w:sz w:val="24"/>
          <w:szCs w:val="24"/>
        </w:rPr>
        <w:t>找出对象之间的关联</w:t>
      </w:r>
    </w:p>
    <w:p w:rsidR="00B27484" w:rsidRDefault="00B27484" w:rsidP="00B2748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对象图：</w:t>
      </w:r>
    </w:p>
    <w:p w:rsidR="00F5204D" w:rsidRDefault="00F5204D" w:rsidP="00B27484">
      <w:pPr>
        <w:spacing w:line="360" w:lineRule="auto"/>
      </w:pPr>
      <w:r>
        <w:object w:dxaOrig="16129" w:dyaOrig="9601">
          <v:shape id="_x0000_i1027" type="#_x0000_t75" style="width:495.85pt;height:295.3pt" o:ole="">
            <v:imagedata r:id="rId26" o:title=""/>
          </v:shape>
          <o:OLEObject Type="Embed" ProgID="Visio.Drawing.15" ShapeID="_x0000_i1027" DrawAspect="Content" ObjectID="_1668003957" r:id="rId27"/>
        </w:object>
      </w:r>
    </w:p>
    <w:p w:rsidR="004A7370" w:rsidRPr="00F5204D" w:rsidRDefault="004A7370" w:rsidP="004A7370">
      <w:pPr>
        <w:widowControl/>
        <w:jc w:val="left"/>
      </w:pPr>
      <w:r>
        <w:br w:type="page"/>
      </w:r>
    </w:p>
    <w:p w:rsidR="00E008D4" w:rsidRPr="001674EF" w:rsidRDefault="00E008D4" w:rsidP="00E008D4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1674EF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动态模型</w:t>
      </w:r>
    </w:p>
    <w:p w:rsidR="00201C13" w:rsidRPr="001674EF" w:rsidRDefault="00201C13" w:rsidP="00201C13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1674EF">
        <w:rPr>
          <w:rFonts w:ascii="Times New Roman" w:eastAsia="宋体" w:hAnsi="Times New Roman" w:cs="Times New Roman" w:hint="eastAsia"/>
          <w:b/>
          <w:sz w:val="24"/>
          <w:szCs w:val="24"/>
        </w:rPr>
        <w:t>顺序图</w:t>
      </w:r>
    </w:p>
    <w:p w:rsidR="001674EF" w:rsidRPr="001674EF" w:rsidRDefault="004A7370" w:rsidP="001674EF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object w:dxaOrig="20377" w:dyaOrig="10884">
          <v:shape id="_x0000_i1028" type="#_x0000_t75" style="width:502.3pt;height:268.3pt" o:ole="">
            <v:imagedata r:id="rId28" o:title=""/>
          </v:shape>
          <o:OLEObject Type="Embed" ProgID="Visio.Drawing.15" ShapeID="_x0000_i1028" DrawAspect="Content" ObjectID="_1668003958" r:id="rId29"/>
        </w:object>
      </w:r>
    </w:p>
    <w:p w:rsidR="00201C13" w:rsidRPr="001674EF" w:rsidRDefault="00201C13" w:rsidP="00201C13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1674EF">
        <w:rPr>
          <w:rFonts w:ascii="Times New Roman" w:eastAsia="宋体" w:hAnsi="Times New Roman" w:cs="Times New Roman" w:hint="eastAsia"/>
          <w:b/>
          <w:sz w:val="24"/>
          <w:szCs w:val="24"/>
        </w:rPr>
        <w:t>状态图</w:t>
      </w:r>
    </w:p>
    <w:p w:rsidR="001674EF" w:rsidRDefault="00B508AF" w:rsidP="001674EF">
      <w:pPr>
        <w:spacing w:line="360" w:lineRule="auto"/>
      </w:pPr>
      <w:r>
        <w:object w:dxaOrig="12601" w:dyaOrig="6384">
          <v:shape id="_x0000_i1029" type="#_x0000_t75" style="width:501pt;height:253.7pt" o:ole="">
            <v:imagedata r:id="rId30" o:title=""/>
          </v:shape>
          <o:OLEObject Type="Embed" ProgID="Visio.Drawing.15" ShapeID="_x0000_i1029" DrawAspect="Content" ObjectID="_1668003959" r:id="rId31"/>
        </w:object>
      </w:r>
    </w:p>
    <w:p w:rsidR="00B508AF" w:rsidRPr="00B508AF" w:rsidRDefault="00B508AF" w:rsidP="00B508AF">
      <w:pPr>
        <w:widowControl/>
        <w:jc w:val="left"/>
      </w:pPr>
      <w:r>
        <w:br w:type="page"/>
      </w:r>
    </w:p>
    <w:p w:rsidR="00201C13" w:rsidRPr="001674EF" w:rsidRDefault="00201C13" w:rsidP="00201C13">
      <w:pPr>
        <w:pStyle w:val="a3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1674EF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活动图</w:t>
      </w:r>
    </w:p>
    <w:p w:rsidR="001674EF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查看通话记录：</w:t>
      </w:r>
    </w:p>
    <w:p w:rsidR="0063498B" w:rsidRPr="0063498B" w:rsidRDefault="0063498B" w:rsidP="0063498B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8341" w:dyaOrig="3373">
          <v:shape id="_x0000_i1030" type="#_x0000_t75" style="width:417pt;height:168.85pt" o:ole="">
            <v:imagedata r:id="rId32" o:title=""/>
          </v:shape>
          <o:OLEObject Type="Embed" ProgID="Visio.Drawing.15" ShapeID="_x0000_i1030" DrawAspect="Content" ObjectID="_1668003960" r:id="rId33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删除通话记录：</w:t>
      </w:r>
    </w:p>
    <w:p w:rsidR="0063498B" w:rsidRPr="0063498B" w:rsidRDefault="0063498B" w:rsidP="0063498B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9888" w:dyaOrig="1200">
          <v:shape id="_x0000_i1032" type="#_x0000_t75" style="width:415.3pt;height:50.55pt" o:ole="">
            <v:imagedata r:id="rId34" o:title=""/>
          </v:shape>
          <o:OLEObject Type="Embed" ProgID="Visio.Drawing.15" ShapeID="_x0000_i1032" DrawAspect="Content" ObjectID="_1668003961" r:id="rId35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新建联系人：</w:t>
      </w:r>
    </w:p>
    <w:p w:rsidR="0063498B" w:rsidRPr="0063498B" w:rsidRDefault="00872362" w:rsidP="0063498B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8316" w:dyaOrig="3276">
          <v:shape id="_x0000_i1034" type="#_x0000_t75" style="width:415.7pt;height:163.7pt" o:ole="">
            <v:imagedata r:id="rId36" o:title=""/>
          </v:shape>
          <o:OLEObject Type="Embed" ProgID="Visio.Drawing.15" ShapeID="_x0000_i1034" DrawAspect="Content" ObjectID="_1668003962" r:id="rId37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保存至已有联系人：</w:t>
      </w:r>
    </w:p>
    <w:p w:rsidR="00872362" w:rsidRDefault="00872362" w:rsidP="00872362">
      <w:pPr>
        <w:spacing w:line="360" w:lineRule="auto"/>
      </w:pPr>
      <w:r>
        <w:object w:dxaOrig="12169" w:dyaOrig="3276">
          <v:shape id="_x0000_i1036" type="#_x0000_t75" style="width:414.85pt;height:111.85pt" o:ole="">
            <v:imagedata r:id="rId38" o:title=""/>
          </v:shape>
          <o:OLEObject Type="Embed" ProgID="Visio.Drawing.15" ShapeID="_x0000_i1036" DrawAspect="Content" ObjectID="_1668003963" r:id="rId39"/>
        </w:object>
      </w:r>
    </w:p>
    <w:p w:rsidR="00872362" w:rsidRPr="00872362" w:rsidRDefault="00872362" w:rsidP="00872362">
      <w:pPr>
        <w:widowControl/>
        <w:jc w:val="left"/>
        <w:rPr>
          <w:rFonts w:hint="eastAsia"/>
        </w:rPr>
      </w:pPr>
      <w:r>
        <w:br w:type="page"/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加入白名单：</w:t>
      </w:r>
    </w:p>
    <w:p w:rsidR="00872362" w:rsidRPr="00872362" w:rsidRDefault="00872362" w:rsidP="00872362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6541" w:dyaOrig="1200">
          <v:shape id="_x0000_i1038" type="#_x0000_t75" style="width:327pt;height:60pt" o:ole="">
            <v:imagedata r:id="rId40" o:title=""/>
          </v:shape>
          <o:OLEObject Type="Embed" ProgID="Visio.Drawing.15" ShapeID="_x0000_i1038" DrawAspect="Content" ObjectID="_1668003964" r:id="rId41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拨打电话：</w:t>
      </w:r>
    </w:p>
    <w:p w:rsidR="00872362" w:rsidRPr="00872362" w:rsidRDefault="00872362" w:rsidP="00872362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8256" w:dyaOrig="3276">
          <v:shape id="_x0000_i1039" type="#_x0000_t75" style="width:412.7pt;height:163.7pt" o:ole="">
            <v:imagedata r:id="rId42" o:title=""/>
          </v:shape>
          <o:OLEObject Type="Embed" ProgID="Visio.Drawing.15" ShapeID="_x0000_i1039" DrawAspect="Content" ObjectID="_1668003965" r:id="rId43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查询联系人：</w:t>
      </w:r>
    </w:p>
    <w:p w:rsidR="00872362" w:rsidRPr="00872362" w:rsidRDefault="0073295F" w:rsidP="00872362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8256" w:dyaOrig="3373">
          <v:shape id="_x0000_i1043" type="#_x0000_t75" style="width:412.7pt;height:150pt" o:ole="">
            <v:imagedata r:id="rId44" o:title="" cropbottom="7316f"/>
          </v:shape>
          <o:OLEObject Type="Embed" ProgID="Visio.Drawing.15" ShapeID="_x0000_i1043" DrawAspect="Content" ObjectID="_1668003966" r:id="rId45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分享联系人：</w:t>
      </w:r>
    </w:p>
    <w:p w:rsidR="0073295F" w:rsidRPr="0073295F" w:rsidRDefault="0073295F" w:rsidP="0073295F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10249" w:dyaOrig="1200">
          <v:shape id="_x0000_i1044" type="#_x0000_t75" style="width:415.3pt;height:48.45pt" o:ole="">
            <v:imagedata r:id="rId46" o:title=""/>
          </v:shape>
          <o:OLEObject Type="Embed" ProgID="Visio.Drawing.15" ShapeID="_x0000_i1044" DrawAspect="Content" ObjectID="_1668003967" r:id="rId47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删除联系人：</w:t>
      </w:r>
    </w:p>
    <w:p w:rsidR="0073295F" w:rsidRPr="0073295F" w:rsidRDefault="0073295F" w:rsidP="0073295F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8137" w:dyaOrig="2604">
          <v:shape id="_x0000_i1046" type="#_x0000_t75" style="width:406.7pt;height:109.7pt" o:ole="">
            <v:imagedata r:id="rId48" o:title="" cropbottom="10336f"/>
          </v:shape>
          <o:OLEObject Type="Embed" ProgID="Visio.Drawing.15" ShapeID="_x0000_i1046" DrawAspect="Content" ObjectID="_1668003968" r:id="rId49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编辑联系人：</w:t>
      </w:r>
    </w:p>
    <w:p w:rsidR="0073295F" w:rsidRPr="0073295F" w:rsidRDefault="0073295F" w:rsidP="0073295F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8328" w:dyaOrig="3276">
          <v:shape id="_x0000_i1049" type="#_x0000_t75" style="width:416.55pt;height:163.7pt" o:ole="">
            <v:imagedata r:id="rId50" o:title=""/>
          </v:shape>
          <o:OLEObject Type="Embed" ProgID="Visio.Drawing.15" ShapeID="_x0000_i1049" DrawAspect="Content" ObjectID="_1668003969" r:id="rId51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删除联系人的通话记录：</w:t>
      </w:r>
    </w:p>
    <w:p w:rsidR="0073295F" w:rsidRPr="0073295F" w:rsidRDefault="0073295F" w:rsidP="0073295F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14305" w:dyaOrig="3324">
          <v:shape id="_x0000_i1051" type="#_x0000_t75" style="width:414.85pt;height:96.45pt" o:ole="">
            <v:imagedata r:id="rId52" o:title=""/>
          </v:shape>
          <o:OLEObject Type="Embed" ProgID="Visio.Drawing.15" ShapeID="_x0000_i1051" DrawAspect="Content" ObjectID="_1668003970" r:id="rId53"/>
        </w:object>
      </w:r>
    </w:p>
    <w:p w:rsidR="0063498B" w:rsidRDefault="0063498B" w:rsidP="0063498B">
      <w:pPr>
        <w:pStyle w:val="a3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63498B">
        <w:rPr>
          <w:rFonts w:ascii="Times New Roman" w:eastAsia="宋体" w:hAnsi="Times New Roman" w:cs="Times New Roman" w:hint="eastAsia"/>
          <w:b/>
          <w:sz w:val="24"/>
          <w:szCs w:val="24"/>
        </w:rPr>
        <w:t>查看联系人的通话记录：</w:t>
      </w:r>
    </w:p>
    <w:p w:rsidR="0073295F" w:rsidRPr="0073295F" w:rsidRDefault="0073295F" w:rsidP="0073295F">
      <w:pPr>
        <w:spacing w:line="360" w:lineRule="auto"/>
        <w:rPr>
          <w:rFonts w:ascii="Times New Roman" w:eastAsia="宋体" w:hAnsi="Times New Roman" w:cs="Times New Roman" w:hint="eastAsia"/>
          <w:b/>
          <w:sz w:val="24"/>
          <w:szCs w:val="24"/>
        </w:rPr>
      </w:pPr>
      <w:r>
        <w:object w:dxaOrig="10956" w:dyaOrig="1200">
          <v:shape id="_x0000_i1053" type="#_x0000_t75" style="width:415.3pt;height:45.45pt" o:ole="">
            <v:imagedata r:id="rId54" o:title=""/>
          </v:shape>
          <o:OLEObject Type="Embed" ProgID="Visio.Drawing.15" ShapeID="_x0000_i1053" DrawAspect="Content" ObjectID="_1668003971" r:id="rId55"/>
        </w:object>
      </w:r>
    </w:p>
    <w:p w:rsidR="00E008D4" w:rsidRPr="0073295F" w:rsidRDefault="00E008D4" w:rsidP="0073295F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</w:p>
    <w:sectPr w:rsidR="00E008D4" w:rsidRPr="007329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069C" w:rsidRDefault="00AB069C" w:rsidP="008F6427">
      <w:r>
        <w:separator/>
      </w:r>
    </w:p>
  </w:endnote>
  <w:endnote w:type="continuationSeparator" w:id="0">
    <w:p w:rsidR="00AB069C" w:rsidRDefault="00AB069C" w:rsidP="008F64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069C" w:rsidRDefault="00AB069C" w:rsidP="008F6427">
      <w:r>
        <w:separator/>
      </w:r>
    </w:p>
  </w:footnote>
  <w:footnote w:type="continuationSeparator" w:id="0">
    <w:p w:rsidR="00AB069C" w:rsidRDefault="00AB069C" w:rsidP="008F64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EC0"/>
    <w:multiLevelType w:val="hybridMultilevel"/>
    <w:tmpl w:val="43568BFC"/>
    <w:lvl w:ilvl="0" w:tplc="9FCCEC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463958"/>
    <w:multiLevelType w:val="hybridMultilevel"/>
    <w:tmpl w:val="62D0629A"/>
    <w:lvl w:ilvl="0" w:tplc="1898C53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3F06BD"/>
    <w:multiLevelType w:val="hybridMultilevel"/>
    <w:tmpl w:val="D9648DCA"/>
    <w:lvl w:ilvl="0" w:tplc="7682F96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630967"/>
    <w:multiLevelType w:val="hybridMultilevel"/>
    <w:tmpl w:val="78781D62"/>
    <w:lvl w:ilvl="0" w:tplc="A8E4D9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A475E00"/>
    <w:multiLevelType w:val="hybridMultilevel"/>
    <w:tmpl w:val="EDFEAB04"/>
    <w:lvl w:ilvl="0" w:tplc="A7B0A2FA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B20B35"/>
    <w:multiLevelType w:val="hybridMultilevel"/>
    <w:tmpl w:val="368871DC"/>
    <w:lvl w:ilvl="0" w:tplc="0409001B">
      <w:start w:val="1"/>
      <w:numFmt w:val="lowerRoman"/>
      <w:lvlText w:val="%1."/>
      <w:lvlJc w:val="righ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6" w15:restartNumberingAfterBreak="0">
    <w:nsid w:val="2A314A7A"/>
    <w:multiLevelType w:val="hybridMultilevel"/>
    <w:tmpl w:val="FAECE972"/>
    <w:lvl w:ilvl="0" w:tplc="3C5E32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EA950DB"/>
    <w:multiLevelType w:val="hybridMultilevel"/>
    <w:tmpl w:val="F76EDE7E"/>
    <w:lvl w:ilvl="0" w:tplc="45006B5E">
      <w:start w:val="1"/>
      <w:numFmt w:val="lowerRoman"/>
      <w:lvlText w:val="%1."/>
      <w:lvlJc w:val="right"/>
      <w:pPr>
        <w:ind w:left="661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" w15:restartNumberingAfterBreak="0">
    <w:nsid w:val="32855466"/>
    <w:multiLevelType w:val="hybridMultilevel"/>
    <w:tmpl w:val="DDF245A6"/>
    <w:lvl w:ilvl="0" w:tplc="A7B0A2F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6470F1"/>
    <w:multiLevelType w:val="hybridMultilevel"/>
    <w:tmpl w:val="D3B8F5D4"/>
    <w:lvl w:ilvl="0" w:tplc="04EE756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2E04FE"/>
    <w:multiLevelType w:val="hybridMultilevel"/>
    <w:tmpl w:val="A5EA9DF4"/>
    <w:lvl w:ilvl="0" w:tplc="362A637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F2524FF"/>
    <w:multiLevelType w:val="hybridMultilevel"/>
    <w:tmpl w:val="47A871CC"/>
    <w:lvl w:ilvl="0" w:tplc="ADBA609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D947C19"/>
    <w:multiLevelType w:val="hybridMultilevel"/>
    <w:tmpl w:val="8CAAF03E"/>
    <w:lvl w:ilvl="0" w:tplc="75AEEF36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E9C6977"/>
    <w:multiLevelType w:val="hybridMultilevel"/>
    <w:tmpl w:val="15189C7A"/>
    <w:lvl w:ilvl="0" w:tplc="82381612">
      <w:start w:val="1"/>
      <w:numFmt w:val="lowerRoman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FF367DF"/>
    <w:multiLevelType w:val="hybridMultilevel"/>
    <w:tmpl w:val="1EB427BC"/>
    <w:lvl w:ilvl="0" w:tplc="B1B604B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F75404"/>
    <w:multiLevelType w:val="hybridMultilevel"/>
    <w:tmpl w:val="E5C8C4AC"/>
    <w:lvl w:ilvl="0" w:tplc="AA0ACA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2680EAB"/>
    <w:multiLevelType w:val="hybridMultilevel"/>
    <w:tmpl w:val="EDAEB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CC9231E"/>
    <w:multiLevelType w:val="hybridMultilevel"/>
    <w:tmpl w:val="08889F3C"/>
    <w:lvl w:ilvl="0" w:tplc="A530D6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5EC284D"/>
    <w:multiLevelType w:val="hybridMultilevel"/>
    <w:tmpl w:val="6F1E5666"/>
    <w:lvl w:ilvl="0" w:tplc="D0AE2C78">
      <w:start w:val="1"/>
      <w:numFmt w:val="lowerLetter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9" w15:restartNumberingAfterBreak="0">
    <w:nsid w:val="7E9D278A"/>
    <w:multiLevelType w:val="hybridMultilevel"/>
    <w:tmpl w:val="46745B44"/>
    <w:lvl w:ilvl="0" w:tplc="4DF4038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4"/>
  </w:num>
  <w:num w:numId="3">
    <w:abstractNumId w:val="17"/>
  </w:num>
  <w:num w:numId="4">
    <w:abstractNumId w:val="10"/>
  </w:num>
  <w:num w:numId="5">
    <w:abstractNumId w:val="3"/>
  </w:num>
  <w:num w:numId="6">
    <w:abstractNumId w:val="6"/>
  </w:num>
  <w:num w:numId="7">
    <w:abstractNumId w:val="12"/>
  </w:num>
  <w:num w:numId="8">
    <w:abstractNumId w:val="1"/>
  </w:num>
  <w:num w:numId="9">
    <w:abstractNumId w:val="0"/>
  </w:num>
  <w:num w:numId="10">
    <w:abstractNumId w:val="13"/>
  </w:num>
  <w:num w:numId="11">
    <w:abstractNumId w:val="19"/>
  </w:num>
  <w:num w:numId="12">
    <w:abstractNumId w:val="5"/>
  </w:num>
  <w:num w:numId="13">
    <w:abstractNumId w:val="8"/>
  </w:num>
  <w:num w:numId="14">
    <w:abstractNumId w:val="2"/>
  </w:num>
  <w:num w:numId="15">
    <w:abstractNumId w:val="18"/>
  </w:num>
  <w:num w:numId="16">
    <w:abstractNumId w:val="7"/>
  </w:num>
  <w:num w:numId="17">
    <w:abstractNumId w:val="16"/>
  </w:num>
  <w:num w:numId="18">
    <w:abstractNumId w:val="11"/>
  </w:num>
  <w:num w:numId="19">
    <w:abstractNumId w:val="15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EAD"/>
    <w:rsid w:val="0002541C"/>
    <w:rsid w:val="000724F9"/>
    <w:rsid w:val="001674EF"/>
    <w:rsid w:val="001A0A51"/>
    <w:rsid w:val="001E1607"/>
    <w:rsid w:val="001E6BE5"/>
    <w:rsid w:val="002009EB"/>
    <w:rsid w:val="00201C13"/>
    <w:rsid w:val="002224DD"/>
    <w:rsid w:val="002D3235"/>
    <w:rsid w:val="003106DC"/>
    <w:rsid w:val="00380EA9"/>
    <w:rsid w:val="00470404"/>
    <w:rsid w:val="00477EF2"/>
    <w:rsid w:val="00491FD9"/>
    <w:rsid w:val="004A7370"/>
    <w:rsid w:val="004C29F0"/>
    <w:rsid w:val="004C2FD7"/>
    <w:rsid w:val="004E1EAD"/>
    <w:rsid w:val="004F0594"/>
    <w:rsid w:val="00511294"/>
    <w:rsid w:val="00511D4C"/>
    <w:rsid w:val="005A103C"/>
    <w:rsid w:val="005C7921"/>
    <w:rsid w:val="005E758A"/>
    <w:rsid w:val="00607493"/>
    <w:rsid w:val="00611BA2"/>
    <w:rsid w:val="0063326B"/>
    <w:rsid w:val="0063498B"/>
    <w:rsid w:val="006E6CD8"/>
    <w:rsid w:val="00713FFF"/>
    <w:rsid w:val="0073295F"/>
    <w:rsid w:val="00761870"/>
    <w:rsid w:val="00762B1C"/>
    <w:rsid w:val="00776B6B"/>
    <w:rsid w:val="00782126"/>
    <w:rsid w:val="007945DD"/>
    <w:rsid w:val="007D1719"/>
    <w:rsid w:val="007E4C9C"/>
    <w:rsid w:val="00824368"/>
    <w:rsid w:val="00872362"/>
    <w:rsid w:val="008B40BE"/>
    <w:rsid w:val="008F6427"/>
    <w:rsid w:val="00913F5E"/>
    <w:rsid w:val="009440FC"/>
    <w:rsid w:val="009A3704"/>
    <w:rsid w:val="00A33B9A"/>
    <w:rsid w:val="00AA2ABE"/>
    <w:rsid w:val="00AB069C"/>
    <w:rsid w:val="00AC75FA"/>
    <w:rsid w:val="00AF4665"/>
    <w:rsid w:val="00B27484"/>
    <w:rsid w:val="00B508AF"/>
    <w:rsid w:val="00B8040E"/>
    <w:rsid w:val="00B847CA"/>
    <w:rsid w:val="00B9073D"/>
    <w:rsid w:val="00C76276"/>
    <w:rsid w:val="00CB3E94"/>
    <w:rsid w:val="00CC0AB7"/>
    <w:rsid w:val="00CE1A14"/>
    <w:rsid w:val="00D355EC"/>
    <w:rsid w:val="00D60764"/>
    <w:rsid w:val="00DC4E63"/>
    <w:rsid w:val="00DE1CAB"/>
    <w:rsid w:val="00E008D4"/>
    <w:rsid w:val="00E84682"/>
    <w:rsid w:val="00F5204D"/>
    <w:rsid w:val="00FC7D5D"/>
    <w:rsid w:val="00FD3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B7EA84"/>
  <w15:chartTrackingRefBased/>
  <w15:docId w15:val="{D8621343-59DE-494F-88EF-C1A12EED4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294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E846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4682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8468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AA2A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note text"/>
    <w:basedOn w:val="a"/>
    <w:link w:val="a6"/>
    <w:uiPriority w:val="99"/>
    <w:semiHidden/>
    <w:unhideWhenUsed/>
    <w:rsid w:val="008F6427"/>
    <w:pPr>
      <w:snapToGrid w:val="0"/>
      <w:jc w:val="left"/>
    </w:pPr>
    <w:rPr>
      <w:sz w:val="18"/>
      <w:szCs w:val="18"/>
    </w:rPr>
  </w:style>
  <w:style w:type="character" w:customStyle="1" w:styleId="a6">
    <w:name w:val="脚注文本 字符"/>
    <w:basedOn w:val="a0"/>
    <w:link w:val="a5"/>
    <w:uiPriority w:val="99"/>
    <w:semiHidden/>
    <w:rsid w:val="008F6427"/>
    <w:rPr>
      <w:sz w:val="18"/>
      <w:szCs w:val="18"/>
    </w:rPr>
  </w:style>
  <w:style w:type="character" w:styleId="a7">
    <w:name w:val="footnote reference"/>
    <w:basedOn w:val="a0"/>
    <w:uiPriority w:val="99"/>
    <w:semiHidden/>
    <w:unhideWhenUsed/>
    <w:rsid w:val="008F642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9" Type="http://schemas.openxmlformats.org/officeDocument/2006/relationships/package" Target="embeddings/Microsoft_Visio___8.vsdx"/><Relationship Id="rId21" Type="http://schemas.openxmlformats.org/officeDocument/2006/relationships/package" Target="embeddings/Microsoft_Visio___.vsdx"/><Relationship Id="rId34" Type="http://schemas.openxmlformats.org/officeDocument/2006/relationships/image" Target="media/image21.emf"/><Relationship Id="rId42" Type="http://schemas.openxmlformats.org/officeDocument/2006/relationships/image" Target="media/image25.emf"/><Relationship Id="rId47" Type="http://schemas.openxmlformats.org/officeDocument/2006/relationships/package" Target="embeddings/Microsoft_Visio___12.vsdx"/><Relationship Id="rId50" Type="http://schemas.openxmlformats.org/officeDocument/2006/relationships/image" Target="media/image29.emf"/><Relationship Id="rId55" Type="http://schemas.openxmlformats.org/officeDocument/2006/relationships/package" Target="embeddings/Microsoft_Visio___16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package" Target="embeddings/Microsoft_Visio___3.vsdx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0.emf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4.emf"/><Relationship Id="rId45" Type="http://schemas.openxmlformats.org/officeDocument/2006/relationships/package" Target="embeddings/Microsoft_Visio___11.vsdx"/><Relationship Id="rId53" Type="http://schemas.openxmlformats.org/officeDocument/2006/relationships/package" Target="embeddings/Microsoft_Visio___15.vsdx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__2.vsdx"/><Relationship Id="rId30" Type="http://schemas.openxmlformats.org/officeDocument/2006/relationships/image" Target="media/image19.emf"/><Relationship Id="rId35" Type="http://schemas.openxmlformats.org/officeDocument/2006/relationships/package" Target="embeddings/Microsoft_Visio___6.vsdx"/><Relationship Id="rId43" Type="http://schemas.openxmlformats.org/officeDocument/2006/relationships/package" Target="embeddings/Microsoft_Visio___10.vsdx"/><Relationship Id="rId48" Type="http://schemas.openxmlformats.org/officeDocument/2006/relationships/image" Target="media/image28.emf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__14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33" Type="http://schemas.openxmlformats.org/officeDocument/2006/relationships/package" Target="embeddings/Microsoft_Visio___5.vsdx"/><Relationship Id="rId38" Type="http://schemas.openxmlformats.org/officeDocument/2006/relationships/image" Target="media/image23.emf"/><Relationship Id="rId46" Type="http://schemas.openxmlformats.org/officeDocument/2006/relationships/image" Target="media/image27.emf"/><Relationship Id="rId20" Type="http://schemas.openxmlformats.org/officeDocument/2006/relationships/image" Target="media/image13.emf"/><Relationship Id="rId41" Type="http://schemas.openxmlformats.org/officeDocument/2006/relationships/package" Target="embeddings/Microsoft_Visio___9.vsdx"/><Relationship Id="rId54" Type="http://schemas.openxmlformats.org/officeDocument/2006/relationships/image" Target="media/image3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8.emf"/><Relationship Id="rId36" Type="http://schemas.openxmlformats.org/officeDocument/2006/relationships/image" Target="media/image22.emf"/><Relationship Id="rId49" Type="http://schemas.openxmlformats.org/officeDocument/2006/relationships/package" Target="embeddings/Microsoft_Visio___13.vsdx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package" Target="embeddings/Microsoft_Visio___4.vsdx"/><Relationship Id="rId44" Type="http://schemas.openxmlformats.org/officeDocument/2006/relationships/image" Target="media/image26.emf"/><Relationship Id="rId52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D18D24-0D9A-4FE4-A295-67E7DEA27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7</TotalTime>
  <Pages>26</Pages>
  <Words>1387</Words>
  <Characters>7912</Characters>
  <Application>Microsoft Office Word</Application>
  <DocSecurity>0</DocSecurity>
  <Lines>65</Lines>
  <Paragraphs>18</Paragraphs>
  <ScaleCrop>false</ScaleCrop>
  <Company/>
  <LinksUpToDate>false</LinksUpToDate>
  <CharactersWithSpaces>9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irZhu</dc:creator>
  <cp:keywords/>
  <dc:description/>
  <cp:lastModifiedBy>JairZhu</cp:lastModifiedBy>
  <cp:revision>25</cp:revision>
  <dcterms:created xsi:type="dcterms:W3CDTF">2020-11-24T13:31:00Z</dcterms:created>
  <dcterms:modified xsi:type="dcterms:W3CDTF">2020-11-27T09:39:00Z</dcterms:modified>
</cp:coreProperties>
</file>